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41EE" w:rsidRDefault="001107A1">
      <w:pPr>
        <w:pStyle w:val="1"/>
        <w:jc w:val="center"/>
        <w:rPr>
          <w:sz w:val="48"/>
        </w:rPr>
      </w:pPr>
      <w:bookmarkStart w:id="0" w:name="_Toc49329770"/>
      <w:r>
        <w:rPr>
          <w:rFonts w:asciiTheme="majorEastAsia" w:eastAsiaTheme="majorEastAsia" w:hAnsiTheme="majorEastAsia" w:hint="eastAsia"/>
          <w:sz w:val="48"/>
        </w:rPr>
        <w:t>i</w:t>
      </w:r>
      <w:r w:rsidR="00DE49FE">
        <w:rPr>
          <w:rFonts w:asciiTheme="majorEastAsia" w:eastAsiaTheme="majorEastAsia" w:hAnsiTheme="majorEastAsia" w:hint="eastAsia"/>
          <w:sz w:val="48"/>
        </w:rPr>
        <w:t>OS LCOpenSDK开发指南</w:t>
      </w:r>
      <w:bookmarkEnd w:id="0"/>
    </w:p>
    <w:p w:rsidR="008241EE" w:rsidRDefault="00DE49FE">
      <w:pPr>
        <w:widowControl/>
        <w:jc w:val="left"/>
        <w:rPr>
          <w:rFonts w:ascii="Calibri" w:hAnsi="Calibri"/>
          <w:b/>
        </w:rPr>
      </w:pPr>
      <w:r>
        <w:rPr>
          <w:rFonts w:ascii="Calibri" w:hAnsi="Calibri" w:hint="eastAsia"/>
          <w:b/>
        </w:rPr>
        <w:t>修订历史（</w:t>
      </w:r>
      <w:r>
        <w:rPr>
          <w:rFonts w:ascii="Calibri" w:hAnsi="Calibri"/>
          <w:b/>
        </w:rPr>
        <w:t>Revision history</w:t>
      </w:r>
      <w:r>
        <w:rPr>
          <w:rFonts w:ascii="Calibri" w:hAnsi="Calibri" w:hint="eastAsia"/>
          <w:b/>
        </w:rPr>
        <w:t>）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3"/>
        <w:gridCol w:w="2949"/>
        <w:gridCol w:w="1133"/>
        <w:gridCol w:w="1277"/>
        <w:gridCol w:w="1558"/>
        <w:gridCol w:w="902"/>
      </w:tblGrid>
      <w:tr w:rsidR="008241EE" w:rsidTr="00EA4B7F"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241EE" w:rsidRDefault="00DE49FE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编号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241EE" w:rsidRDefault="00DE49FE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内容描述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241EE" w:rsidRDefault="00DE49FE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人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241EE" w:rsidRDefault="00DE49FE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日期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241EE" w:rsidRDefault="00DE49FE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后版本号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8241EE" w:rsidRDefault="00DE49FE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批准人</w:t>
            </w:r>
          </w:p>
        </w:tc>
      </w:tr>
      <w:tr w:rsidR="008241EE" w:rsidTr="00EA4B7F">
        <w:trPr>
          <w:trHeight w:val="284"/>
        </w:trPr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初稿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3</w:t>
            </w:r>
            <w:r>
              <w:rPr>
                <w:rFonts w:ascii="Calibri" w:hAnsi="Calibri"/>
              </w:rPr>
              <w:t>9890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19/</w:t>
            </w:r>
            <w:r>
              <w:rPr>
                <w:rFonts w:ascii="Calibri" w:hAnsi="Calibri" w:hint="eastAsia"/>
              </w:rPr>
              <w:t>0</w:t>
            </w:r>
            <w:r>
              <w:rPr>
                <w:rFonts w:ascii="Calibri" w:hAnsi="Calibri"/>
              </w:rPr>
              <w:t>8/01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3.</w:t>
            </w:r>
            <w:r>
              <w:rPr>
                <w:rFonts w:ascii="Calibri" w:hAnsi="Calibri"/>
              </w:rPr>
              <w:t>X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8241EE">
            <w:pPr>
              <w:rPr>
                <w:rFonts w:ascii="Calibri" w:hAnsi="Calibri"/>
              </w:rPr>
            </w:pPr>
          </w:p>
        </w:tc>
      </w:tr>
      <w:tr w:rsidR="00EA4B7F" w:rsidTr="00EA4B7F">
        <w:trPr>
          <w:trHeight w:val="284"/>
        </w:trPr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B7F" w:rsidRDefault="00EA4B7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B7F" w:rsidRDefault="00431C6B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B7F" w:rsidRDefault="00EA4B7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19607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B7F" w:rsidRDefault="00EA4B7F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019/</w:t>
            </w:r>
            <w:r>
              <w:rPr>
                <w:rFonts w:ascii="Calibri" w:hAnsi="Calibri" w:hint="eastAsia"/>
              </w:rPr>
              <w:t>12</w:t>
            </w:r>
            <w:r>
              <w:rPr>
                <w:rFonts w:ascii="Calibri" w:hAnsi="Calibri"/>
              </w:rPr>
              <w:t>/</w:t>
            </w:r>
            <w:r>
              <w:rPr>
                <w:rFonts w:ascii="Calibri" w:hAnsi="Calibri" w:hint="eastAsia"/>
              </w:rPr>
              <w:t>25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B7F" w:rsidRDefault="00EA4B7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3.X.1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B7F" w:rsidRDefault="00EA4B7F">
            <w:pPr>
              <w:rPr>
                <w:rFonts w:ascii="Calibri" w:hAnsi="Calibri"/>
              </w:rPr>
            </w:pPr>
          </w:p>
        </w:tc>
      </w:tr>
      <w:tr w:rsidR="00ED56BF" w:rsidTr="00EA4B7F">
        <w:trPr>
          <w:trHeight w:val="284"/>
        </w:trPr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56BF" w:rsidRDefault="00ED56B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3</w:t>
            </w:r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56BF" w:rsidRDefault="00ED56B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56BF" w:rsidRDefault="00ED56B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19607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56BF" w:rsidRDefault="00ED56B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20/08/17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56BF" w:rsidRDefault="00ED56B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3.X.2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56BF" w:rsidRDefault="00ED56BF">
            <w:pPr>
              <w:rPr>
                <w:rFonts w:ascii="Calibri" w:hAnsi="Calibri"/>
              </w:rPr>
            </w:pPr>
          </w:p>
        </w:tc>
      </w:tr>
    </w:tbl>
    <w:p w:rsidR="008241EE" w:rsidRDefault="008241EE">
      <w:pPr>
        <w:rPr>
          <w:lang w:val="zh-CN"/>
        </w:rPr>
      </w:pPr>
    </w:p>
    <w:p w:rsidR="008241EE" w:rsidRDefault="008241EE">
      <w:pPr>
        <w:sectPr w:rsidR="008241EE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bookmarkStart w:id="1" w:name="_Toc49329771" w:displacedByCustomXml="next"/>
    <w:sdt>
      <w:sdtP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2"/>
          <w:lang w:val="zh-CN"/>
        </w:rPr>
        <w:id w:val="24233290"/>
      </w:sdtPr>
      <w:sdtEndPr>
        <w:rPr>
          <w:lang w:val="en-US"/>
        </w:rPr>
      </w:sdtEndPr>
      <w:sdtContent>
        <w:p w:rsidR="008241EE" w:rsidRDefault="00DE49FE">
          <w:pPr>
            <w:pStyle w:val="1"/>
            <w:ind w:left="432" w:hanging="432"/>
            <w:jc w:val="center"/>
            <w:rPr>
              <w:szCs w:val="44"/>
              <w:lang w:val="zh-CN"/>
            </w:rPr>
          </w:pPr>
          <w:r>
            <w:rPr>
              <w:rFonts w:hint="eastAsia"/>
              <w:szCs w:val="44"/>
              <w:lang w:val="zh-CN"/>
            </w:rPr>
            <w:t>目录</w:t>
          </w:r>
          <w:bookmarkEnd w:id="1"/>
        </w:p>
        <w:p w:rsidR="00747338" w:rsidRDefault="00DE49F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329770" w:history="1">
            <w:r w:rsidR="00747338" w:rsidRPr="004936BF">
              <w:rPr>
                <w:rStyle w:val="affa"/>
                <w:rFonts w:asciiTheme="majorEastAsia" w:eastAsiaTheme="majorEastAsia" w:hAnsiTheme="majorEastAsia"/>
                <w:noProof/>
              </w:rPr>
              <w:t>iOS LCOpenSDK</w:t>
            </w:r>
            <w:r w:rsidR="00747338" w:rsidRPr="004936BF">
              <w:rPr>
                <w:rStyle w:val="affa"/>
                <w:rFonts w:asciiTheme="majorEastAsia" w:eastAsiaTheme="majorEastAsia" w:hAnsiTheme="majorEastAsia" w:hint="eastAsia"/>
                <w:noProof/>
              </w:rPr>
              <w:t>开发指南</w:t>
            </w:r>
            <w:r w:rsidR="00747338">
              <w:rPr>
                <w:noProof/>
                <w:webHidden/>
              </w:rPr>
              <w:tab/>
            </w:r>
            <w:r w:rsidR="00747338">
              <w:rPr>
                <w:noProof/>
                <w:webHidden/>
              </w:rPr>
              <w:fldChar w:fldCharType="begin"/>
            </w:r>
            <w:r w:rsidR="00747338">
              <w:rPr>
                <w:noProof/>
                <w:webHidden/>
              </w:rPr>
              <w:instrText xml:space="preserve"> PAGEREF _Toc49329770 \h </w:instrText>
            </w:r>
            <w:r w:rsidR="00747338">
              <w:rPr>
                <w:noProof/>
                <w:webHidden/>
              </w:rPr>
            </w:r>
            <w:r w:rsidR="00747338">
              <w:rPr>
                <w:noProof/>
                <w:webHidden/>
              </w:rPr>
              <w:fldChar w:fldCharType="separate"/>
            </w:r>
            <w:r w:rsidR="00747338">
              <w:rPr>
                <w:noProof/>
                <w:webHidden/>
              </w:rPr>
              <w:t>1</w:t>
            </w:r>
            <w:r w:rsidR="00747338"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329771" w:history="1">
            <w:r w:rsidRPr="004936BF">
              <w:rPr>
                <w:rStyle w:val="affa"/>
                <w:rFonts w:hint="eastAsia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49329772" w:history="1">
            <w:r w:rsidRPr="004936BF">
              <w:rPr>
                <w:rStyle w:val="affa"/>
                <w:noProof/>
              </w:rPr>
              <w:t>1</w:t>
            </w:r>
            <w:r>
              <w:rPr>
                <w:noProof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49329773" w:history="1">
            <w:r w:rsidRPr="004936BF">
              <w:rPr>
                <w:rStyle w:val="affa"/>
                <w:noProof/>
              </w:rPr>
              <w:t>2</w:t>
            </w:r>
            <w:r>
              <w:rPr>
                <w:noProof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74" w:history="1">
            <w:r w:rsidRPr="004936BF">
              <w:rPr>
                <w:rStyle w:val="affa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添加</w:t>
            </w:r>
            <w:r w:rsidRPr="004936BF">
              <w:rPr>
                <w:rStyle w:val="affa"/>
                <w:noProof/>
              </w:rPr>
              <w:t>SDK</w:t>
            </w:r>
            <w:r w:rsidRPr="004936BF">
              <w:rPr>
                <w:rStyle w:val="affa"/>
                <w:rFonts w:hint="eastAsia"/>
                <w:noProof/>
              </w:rPr>
              <w:t>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75" w:history="1">
            <w:r w:rsidRPr="004936BF">
              <w:rPr>
                <w:rStyle w:val="affa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Xcode</w:t>
            </w:r>
            <w:r w:rsidRPr="004936BF">
              <w:rPr>
                <w:rStyle w:val="affa"/>
                <w:rFonts w:hint="eastAsia"/>
                <w:noProof/>
              </w:rPr>
              <w:t>工程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76" w:history="1">
            <w:r w:rsidRPr="004936BF">
              <w:rPr>
                <w:rStyle w:val="affa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工程相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77" w:history="1">
            <w:r w:rsidRPr="004936BF">
              <w:rPr>
                <w:rStyle w:val="affa"/>
                <w:noProof/>
              </w:rPr>
              <w:t>2.3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iOS</w:t>
            </w:r>
            <w:r w:rsidRPr="004936BF">
              <w:rPr>
                <w:rStyle w:val="affa"/>
                <w:rFonts w:hint="eastAsia"/>
                <w:noProof/>
              </w:rPr>
              <w:t>依赖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78" w:history="1">
            <w:r w:rsidRPr="004936BF">
              <w:rPr>
                <w:rStyle w:val="affa"/>
                <w:noProof/>
              </w:rPr>
              <w:t>2.3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配置相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49329779" w:history="1">
            <w:r w:rsidRPr="004936BF">
              <w:rPr>
                <w:rStyle w:val="affa"/>
                <w:noProof/>
              </w:rPr>
              <w:t>3</w:t>
            </w:r>
            <w:r>
              <w:rPr>
                <w:noProof/>
              </w:rPr>
              <w:tab/>
            </w:r>
            <w:r w:rsidRPr="004936BF">
              <w:rPr>
                <w:rStyle w:val="affa"/>
                <w:noProof/>
              </w:rPr>
              <w:t>SDK</w:t>
            </w:r>
            <w:r w:rsidRPr="004936BF">
              <w:rPr>
                <w:rStyle w:val="affa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0" w:history="1">
            <w:r w:rsidRPr="004936BF">
              <w:rPr>
                <w:rStyle w:val="affa"/>
                <w:noProof/>
              </w:rPr>
              <w:t>3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1" w:history="1">
            <w:r w:rsidRPr="004936BF">
              <w:rPr>
                <w:rStyle w:val="affa"/>
                <w:noProof/>
              </w:rPr>
              <w:t>3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2" w:history="1">
            <w:r w:rsidRPr="004936BF">
              <w:rPr>
                <w:rStyle w:val="affa"/>
                <w:noProof/>
              </w:rPr>
              <w:t>3.2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hareMyIns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3" w:history="1">
            <w:r w:rsidRPr="004936BF">
              <w:rPr>
                <w:rStyle w:val="affa"/>
                <w:noProof/>
              </w:rPr>
              <w:t>3.2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initOpenApi</w:t>
            </w:r>
            <w:r w:rsidRPr="004936BF">
              <w:rPr>
                <w:rStyle w:val="affa"/>
                <w:rFonts w:hint="eastAsia"/>
                <w:noProof/>
              </w:rPr>
              <w:t>（废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4" w:history="1">
            <w:r w:rsidRPr="004936BF">
              <w:rPr>
                <w:rStyle w:val="affa"/>
                <w:noProof/>
              </w:rPr>
              <w:t>3.2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initOpen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5" w:history="1">
            <w:r w:rsidRPr="004936BF">
              <w:rPr>
                <w:rStyle w:val="affa"/>
                <w:noProof/>
              </w:rPr>
              <w:t>3.2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6" w:history="1">
            <w:r w:rsidRPr="004936BF">
              <w:rPr>
                <w:rStyle w:val="affa"/>
                <w:noProof/>
              </w:rPr>
              <w:t>3.2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uninitOpen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7" w:history="1">
            <w:r w:rsidRPr="004936BF">
              <w:rPr>
                <w:rStyle w:val="affa"/>
                <w:noProof/>
              </w:rPr>
              <w:t>3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DeviceIn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8" w:history="1">
            <w:r w:rsidRPr="004936BF">
              <w:rPr>
                <w:rStyle w:val="affa"/>
                <w:noProof/>
              </w:rPr>
              <w:t>3.3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archDeviceInitInf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89" w:history="1">
            <w:r w:rsidRPr="004936BF">
              <w:rPr>
                <w:rStyle w:val="affa"/>
                <w:noProof/>
              </w:rPr>
              <w:t>3.3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init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0" w:history="1">
            <w:r w:rsidRPr="004936BF">
              <w:rPr>
                <w:rStyle w:val="affa"/>
                <w:noProof/>
              </w:rPr>
              <w:t>3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PlayWind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1" w:history="1">
            <w:r w:rsidRPr="004936BF">
              <w:rPr>
                <w:rStyle w:val="affa"/>
                <w:noProof/>
              </w:rPr>
              <w:t>3.4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initPlayWind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2" w:history="1">
            <w:r w:rsidRPr="004936BF">
              <w:rPr>
                <w:rStyle w:val="affa"/>
                <w:noProof/>
              </w:rPr>
              <w:t>3.4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uninitPlayWind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3" w:history="1">
            <w:r w:rsidRPr="004936BF">
              <w:rPr>
                <w:rStyle w:val="affa"/>
                <w:noProof/>
              </w:rPr>
              <w:t>3.4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penTouch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4" w:history="1">
            <w:r w:rsidRPr="004936BF">
              <w:rPr>
                <w:rStyle w:val="affa"/>
                <w:noProof/>
              </w:rPr>
              <w:t>3.4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getWindow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5" w:history="1">
            <w:r w:rsidRPr="004936BF">
              <w:rPr>
                <w:rStyle w:val="affa"/>
                <w:noProof/>
              </w:rPr>
              <w:t>3.4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Window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6" w:history="1">
            <w:r w:rsidRPr="004936BF">
              <w:rPr>
                <w:rStyle w:val="affa"/>
                <w:noProof/>
              </w:rPr>
              <w:t>3.4.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Window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7" w:history="1">
            <w:r w:rsidRPr="004936BF">
              <w:rPr>
                <w:rStyle w:val="affa"/>
                <w:noProof/>
              </w:rPr>
              <w:t>3.4.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getWindow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8" w:history="1">
            <w:r w:rsidRPr="004936BF">
              <w:rPr>
                <w:rStyle w:val="affa"/>
                <w:noProof/>
              </w:rPr>
              <w:t>3.4.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SurfaceBGCol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799" w:history="1">
            <w:r w:rsidRPr="004936BF">
              <w:rPr>
                <w:rStyle w:val="affa"/>
                <w:noProof/>
              </w:rPr>
              <w:t>3.4.9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RtspReal</w:t>
            </w:r>
            <w:r w:rsidRPr="004936BF">
              <w:rPr>
                <w:rStyle w:val="affa"/>
                <w:rFonts w:hint="eastAsia"/>
                <w:noProof/>
              </w:rPr>
              <w:t>（废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0" w:history="1">
            <w:r w:rsidRPr="004936BF">
              <w:rPr>
                <w:rStyle w:val="affa"/>
                <w:noProof/>
              </w:rPr>
              <w:t>3.4.10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RtspRe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1" w:history="1">
            <w:r w:rsidRPr="004936BF">
              <w:rPr>
                <w:rStyle w:val="affa"/>
                <w:noProof/>
              </w:rPr>
              <w:t>3.4.1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RtspRe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2" w:history="1">
            <w:r w:rsidRPr="004936BF">
              <w:rPr>
                <w:rStyle w:val="affa"/>
                <w:noProof/>
              </w:rPr>
              <w:t>3.4.1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DeviceRecord</w:t>
            </w:r>
            <w:r w:rsidRPr="004936BF">
              <w:rPr>
                <w:rStyle w:val="affa"/>
                <w:rFonts w:hint="eastAsia"/>
                <w:noProof/>
              </w:rPr>
              <w:t>（废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3" w:history="1">
            <w:r w:rsidRPr="004936BF">
              <w:rPr>
                <w:rStyle w:val="affa"/>
                <w:noProof/>
              </w:rPr>
              <w:t>3.4.1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DeviceRecordByFile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4" w:history="1">
            <w:r w:rsidRPr="004936BF">
              <w:rPr>
                <w:rStyle w:val="affa"/>
                <w:noProof/>
              </w:rPr>
              <w:t>3.4.1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DeviceRecordByUtcTi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5" w:history="1">
            <w:r w:rsidRPr="004936BF">
              <w:rPr>
                <w:rStyle w:val="affa"/>
                <w:noProof/>
              </w:rPr>
              <w:t>3.4.1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DeviceRec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6" w:history="1">
            <w:r w:rsidRPr="004936BF">
              <w:rPr>
                <w:rStyle w:val="affa"/>
                <w:noProof/>
              </w:rPr>
              <w:t>3.4.1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Cloud</w:t>
            </w:r>
            <w:r w:rsidRPr="004936BF">
              <w:rPr>
                <w:rStyle w:val="affa"/>
                <w:rFonts w:hint="eastAsia"/>
                <w:noProof/>
              </w:rPr>
              <w:t>（废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7" w:history="1">
            <w:r w:rsidRPr="004936BF">
              <w:rPr>
                <w:rStyle w:val="affa"/>
                <w:noProof/>
              </w:rPr>
              <w:t>3.4.1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CloudRec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8" w:history="1">
            <w:r w:rsidRPr="004936BF">
              <w:rPr>
                <w:rStyle w:val="affa"/>
                <w:noProof/>
              </w:rPr>
              <w:t>3.4.1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Cloud</w:t>
            </w:r>
            <w:bookmarkStart w:id="2" w:name="_GoBack"/>
            <w:bookmarkEnd w:id="2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09" w:history="1">
            <w:r w:rsidRPr="004936BF">
              <w:rPr>
                <w:rStyle w:val="affa"/>
                <w:noProof/>
              </w:rPr>
              <w:t>3.4.19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0" w:history="1">
            <w:r w:rsidRPr="004936BF">
              <w:rPr>
                <w:rStyle w:val="affa"/>
                <w:noProof/>
              </w:rPr>
              <w:t>3.4.20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1" w:history="1">
            <w:r w:rsidRPr="004936BF">
              <w:rPr>
                <w:rStyle w:val="affa"/>
                <w:noProof/>
              </w:rPr>
              <w:t>3.4.2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Aud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2" w:history="1">
            <w:r w:rsidRPr="004936BF">
              <w:rPr>
                <w:rStyle w:val="affa"/>
                <w:noProof/>
              </w:rPr>
              <w:t>3.4.2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Aud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3" w:history="1">
            <w:r w:rsidRPr="004936BF">
              <w:rPr>
                <w:rStyle w:val="affa"/>
                <w:noProof/>
              </w:rPr>
              <w:t>3.4.2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4" w:history="1">
            <w:r w:rsidRPr="004936BF">
              <w:rPr>
                <w:rStyle w:val="affa"/>
                <w:noProof/>
              </w:rPr>
              <w:t>3.4.2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PlaySp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5" w:history="1">
            <w:r w:rsidRPr="004936BF">
              <w:rPr>
                <w:rStyle w:val="affa"/>
                <w:noProof/>
              </w:rPr>
              <w:t>3.4.2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a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6" w:history="1">
            <w:r w:rsidRPr="004936BF">
              <w:rPr>
                <w:rStyle w:val="affa"/>
                <w:noProof/>
              </w:rPr>
              <w:t>3.4.2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resu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7" w:history="1">
            <w:r w:rsidRPr="004936BF">
              <w:rPr>
                <w:rStyle w:val="affa"/>
                <w:noProof/>
              </w:rPr>
              <w:t>3.4.2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napSh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8" w:history="1">
            <w:r w:rsidRPr="004936BF">
              <w:rPr>
                <w:rStyle w:val="affa"/>
                <w:noProof/>
              </w:rPr>
              <w:t>3.4.2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artRec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19" w:history="1">
            <w:r w:rsidRPr="004936BF">
              <w:rPr>
                <w:rStyle w:val="affa"/>
                <w:noProof/>
              </w:rPr>
              <w:t>3.4.29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Rec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0" w:history="1">
            <w:r w:rsidRPr="004936BF">
              <w:rPr>
                <w:rStyle w:val="affa"/>
                <w:noProof/>
              </w:rPr>
              <w:t>3.4.30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StreamCall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1" w:history="1">
            <w:r w:rsidRPr="004936BF">
              <w:rPr>
                <w:rStyle w:val="affa"/>
                <w:noProof/>
              </w:rPr>
              <w:t>3.4.3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doSca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2" w:history="1">
            <w:r w:rsidRPr="004936BF">
              <w:rPr>
                <w:rStyle w:val="affa"/>
                <w:noProof/>
              </w:rPr>
              <w:t>3.4.3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getSca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3" w:history="1">
            <w:r w:rsidRPr="004936BF">
              <w:rPr>
                <w:rStyle w:val="affa"/>
                <w:noProof/>
              </w:rPr>
              <w:t>3.4.3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doTranslat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4" w:history="1">
            <w:r w:rsidRPr="004936BF">
              <w:rPr>
                <w:rStyle w:val="affa"/>
                <w:noProof/>
              </w:rPr>
              <w:t>3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AudioTal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5" w:history="1">
            <w:r w:rsidRPr="004936BF">
              <w:rPr>
                <w:rStyle w:val="affa"/>
                <w:noProof/>
              </w:rPr>
              <w:t>3.5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6" w:history="1">
            <w:r w:rsidRPr="004936BF">
              <w:rPr>
                <w:rStyle w:val="affa"/>
                <w:noProof/>
              </w:rPr>
              <w:t>3.5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get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7" w:history="1">
            <w:r w:rsidRPr="004936BF">
              <w:rPr>
                <w:rStyle w:val="affa"/>
                <w:noProof/>
              </w:rPr>
              <w:t>3.5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Talk</w:t>
            </w:r>
            <w:r w:rsidRPr="004936BF">
              <w:rPr>
                <w:rStyle w:val="affa"/>
                <w:rFonts w:hint="eastAsia"/>
                <w:noProof/>
              </w:rPr>
              <w:t>（废弃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8" w:history="1">
            <w:r w:rsidRPr="004936BF">
              <w:rPr>
                <w:rStyle w:val="affa"/>
                <w:noProof/>
              </w:rPr>
              <w:t>3.5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playTal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29" w:history="1">
            <w:r w:rsidRPr="004936BF">
              <w:rPr>
                <w:rStyle w:val="affa"/>
                <w:noProof/>
              </w:rPr>
              <w:t>3.5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Tal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0" w:history="1">
            <w:r w:rsidRPr="004936BF">
              <w:rPr>
                <w:rStyle w:val="affa"/>
                <w:noProof/>
              </w:rPr>
              <w:t>3.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ConfigWif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1" w:history="1">
            <w:r w:rsidRPr="004936BF">
              <w:rPr>
                <w:rStyle w:val="affa"/>
                <w:noProof/>
              </w:rPr>
              <w:t>3.6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configWifiSt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2" w:history="1">
            <w:r w:rsidRPr="004936BF">
              <w:rPr>
                <w:rStyle w:val="affa"/>
                <w:noProof/>
              </w:rPr>
              <w:t>3.6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configWifiSt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3" w:history="1">
            <w:r w:rsidRPr="004936BF">
              <w:rPr>
                <w:rStyle w:val="affa"/>
                <w:noProof/>
              </w:rPr>
              <w:t>3.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Soft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4" w:history="1">
            <w:r w:rsidRPr="004936BF">
              <w:rPr>
                <w:rStyle w:val="affa"/>
                <w:noProof/>
              </w:rPr>
              <w:t>3.7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artSoftApConfi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5" w:history="1">
            <w:r w:rsidRPr="004936BF">
              <w:rPr>
                <w:rStyle w:val="affa"/>
                <w:noProof/>
              </w:rPr>
              <w:t>3.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 Down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6" w:history="1">
            <w:r w:rsidRPr="004936BF">
              <w:rPr>
                <w:rStyle w:val="affa"/>
                <w:noProof/>
              </w:rPr>
              <w:t>3.8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hareMyIns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7" w:history="1">
            <w:r w:rsidRPr="004936BF">
              <w:rPr>
                <w:rStyle w:val="affa"/>
                <w:noProof/>
              </w:rPr>
              <w:t>3.8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et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8" w:history="1">
            <w:r w:rsidRPr="004936BF">
              <w:rPr>
                <w:rStyle w:val="affa"/>
                <w:noProof/>
              </w:rPr>
              <w:t>3.8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getListe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39" w:history="1">
            <w:r w:rsidRPr="004936BF">
              <w:rPr>
                <w:rStyle w:val="affa"/>
                <w:noProof/>
              </w:rPr>
              <w:t>3.8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artDown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0" w:history="1">
            <w:r w:rsidRPr="004936BF">
              <w:rPr>
                <w:rStyle w:val="affa"/>
                <w:noProof/>
              </w:rPr>
              <w:t>3.8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3.8.5 startDown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1" w:history="1">
            <w:r w:rsidRPr="004936BF">
              <w:rPr>
                <w:rStyle w:val="affa"/>
                <w:noProof/>
              </w:rPr>
              <w:t>3.8.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stopDown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2" w:history="1">
            <w:r w:rsidRPr="004936BF">
              <w:rPr>
                <w:rStyle w:val="affa"/>
                <w:noProof/>
              </w:rPr>
              <w:t>3.9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Ut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3" w:history="1">
            <w:r w:rsidRPr="004936BF">
              <w:rPr>
                <w:rStyle w:val="affa"/>
                <w:noProof/>
              </w:rPr>
              <w:t>3.9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decryptP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4" w:history="1">
            <w:r w:rsidRPr="004936BF">
              <w:rPr>
                <w:rStyle w:val="affa"/>
                <w:noProof/>
              </w:rPr>
              <w:t>3.9.2 decryptP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5" w:history="1">
            <w:r w:rsidRPr="004936BF">
              <w:rPr>
                <w:rStyle w:val="affa"/>
                <w:noProof/>
              </w:rPr>
              <w:t>3.10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6" w:history="1">
            <w:r w:rsidRPr="004936BF">
              <w:rPr>
                <w:rStyle w:val="affa"/>
                <w:noProof/>
              </w:rPr>
              <w:t>3.10.1 setLogInf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7" w:history="1">
            <w:r w:rsidRPr="004936BF">
              <w:rPr>
                <w:rStyle w:val="affa"/>
                <w:noProof/>
              </w:rPr>
              <w:t>3.10.2 close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8" w:history="1">
            <w:r w:rsidRPr="004936BF">
              <w:rPr>
                <w:rStyle w:val="affa"/>
                <w:noProof/>
              </w:rPr>
              <w:t>3.1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EventListener</w:t>
            </w:r>
            <w:r w:rsidRPr="004936BF">
              <w:rPr>
                <w:rStyle w:val="affa"/>
                <w:rFonts w:hint="eastAsia"/>
                <w:noProof/>
              </w:rPr>
              <w:t>（回调接口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49" w:history="1">
            <w:r w:rsidRPr="004936BF">
              <w:rPr>
                <w:rStyle w:val="affa"/>
                <w:noProof/>
              </w:rPr>
              <w:t>3.11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ControlCli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0" w:history="1">
            <w:r w:rsidRPr="004936BF">
              <w:rPr>
                <w:rStyle w:val="affa"/>
                <w:noProof/>
              </w:rPr>
              <w:t>3.11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WindowDBCli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1" w:history="1">
            <w:r w:rsidRPr="004936BF">
              <w:rPr>
                <w:rStyle w:val="affa"/>
                <w:noProof/>
              </w:rPr>
              <w:t>3.11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ZoomBe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2" w:history="1">
            <w:r w:rsidRPr="004936BF">
              <w:rPr>
                <w:rStyle w:val="affa"/>
                <w:noProof/>
              </w:rPr>
              <w:t>3.11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Zoo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3" w:history="1">
            <w:r w:rsidRPr="004936BF">
              <w:rPr>
                <w:rStyle w:val="affa"/>
                <w:noProof/>
              </w:rPr>
              <w:t>3.11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Zoom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4" w:history="1">
            <w:r w:rsidRPr="004936BF">
              <w:rPr>
                <w:rStyle w:val="affa"/>
                <w:noProof/>
              </w:rPr>
              <w:t>3.11.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PlayerResu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5" w:history="1">
            <w:r w:rsidRPr="004936BF">
              <w:rPr>
                <w:rStyle w:val="affa"/>
                <w:noProof/>
              </w:rPr>
              <w:t>3.11.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ResolutionChang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6" w:history="1">
            <w:r w:rsidRPr="004936BF">
              <w:rPr>
                <w:rStyle w:val="affa"/>
                <w:noProof/>
              </w:rPr>
              <w:t>3.11.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Receive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7" w:history="1">
            <w:r w:rsidRPr="004936BF">
              <w:rPr>
                <w:rStyle w:val="affa"/>
                <w:noProof/>
              </w:rPr>
              <w:t>3.11.9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StreamCallb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8" w:history="1">
            <w:r w:rsidRPr="004936BF">
              <w:rPr>
                <w:rStyle w:val="affa"/>
                <w:noProof/>
              </w:rPr>
              <w:t>3.11.10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PlayBeg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59" w:history="1">
            <w:r w:rsidRPr="004936BF">
              <w:rPr>
                <w:rStyle w:val="affa"/>
                <w:noProof/>
              </w:rPr>
              <w:t>3.11.1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PlayFinish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0" w:history="1">
            <w:r w:rsidRPr="004936BF">
              <w:rPr>
                <w:rStyle w:val="affa"/>
                <w:noProof/>
              </w:rPr>
              <w:t>3.11.1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PlayerTi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1" w:history="1">
            <w:r w:rsidRPr="004936BF">
              <w:rPr>
                <w:rStyle w:val="affa"/>
                <w:noProof/>
              </w:rPr>
              <w:t>3.11.1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WindowLongPressBe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2" w:history="1">
            <w:r w:rsidRPr="004936BF">
              <w:rPr>
                <w:rStyle w:val="affa"/>
                <w:noProof/>
              </w:rPr>
              <w:t>3.11.1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WindowLongPress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3" w:history="1">
            <w:r w:rsidRPr="004936BF">
              <w:rPr>
                <w:rStyle w:val="affa"/>
                <w:noProof/>
              </w:rPr>
              <w:t>3.11.1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SlipBe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4" w:history="1">
            <w:r w:rsidRPr="004936BF">
              <w:rPr>
                <w:rStyle w:val="affa"/>
                <w:noProof/>
              </w:rPr>
              <w:t>3.11.1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Slip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5" w:history="1">
            <w:r w:rsidRPr="004936BF">
              <w:rPr>
                <w:rStyle w:val="affa"/>
                <w:noProof/>
              </w:rPr>
              <w:t>3.11.1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SlipE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6" w:history="1">
            <w:r w:rsidRPr="004936BF">
              <w:rPr>
                <w:rStyle w:val="affa"/>
                <w:noProof/>
              </w:rPr>
              <w:t>3.11.1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IVSInf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7" w:history="1">
            <w:r w:rsidRPr="004936BF">
              <w:rPr>
                <w:rStyle w:val="affa"/>
                <w:noProof/>
              </w:rPr>
              <w:t>3.1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DownloadListener</w:t>
            </w:r>
            <w:r w:rsidRPr="004936BF">
              <w:rPr>
                <w:rStyle w:val="affa"/>
                <w:rFonts w:hint="eastAsia"/>
                <w:noProof/>
              </w:rPr>
              <w:t>（回调接口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8" w:history="1">
            <w:r w:rsidRPr="004936BF">
              <w:rPr>
                <w:rStyle w:val="affa"/>
                <w:noProof/>
              </w:rPr>
              <w:t>3.12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DownloadReceive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69" w:history="1">
            <w:r w:rsidRPr="004936BF">
              <w:rPr>
                <w:rStyle w:val="affa"/>
                <w:noProof/>
              </w:rPr>
              <w:t>3.12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DownloadS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0" w:history="1">
            <w:r w:rsidRPr="004936BF">
              <w:rPr>
                <w:rStyle w:val="affa"/>
                <w:noProof/>
              </w:rPr>
              <w:t>3.1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LCOpenSDK_TalkerListener</w:t>
            </w:r>
            <w:r w:rsidRPr="004936BF">
              <w:rPr>
                <w:rStyle w:val="affa"/>
                <w:rFonts w:hint="eastAsia"/>
                <w:noProof/>
              </w:rPr>
              <w:t>（回调接口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34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1" w:history="1">
            <w:r w:rsidRPr="004936BF">
              <w:rPr>
                <w:rStyle w:val="affa"/>
                <w:noProof/>
              </w:rPr>
              <w:t>3.13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onTalkResu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49329872" w:history="1">
            <w:r w:rsidRPr="004936BF">
              <w:rPr>
                <w:rStyle w:val="affa"/>
                <w:noProof/>
              </w:rPr>
              <w:t>4</w:t>
            </w:r>
            <w:r>
              <w:rPr>
                <w:noProof/>
              </w:rPr>
              <w:tab/>
            </w:r>
            <w:r w:rsidRPr="004936BF">
              <w:rPr>
                <w:rStyle w:val="affa"/>
                <w:noProof/>
              </w:rPr>
              <w:t>Demo</w:t>
            </w:r>
            <w:r w:rsidRPr="004936BF">
              <w:rPr>
                <w:rStyle w:val="affa"/>
                <w:rFonts w:hint="eastAsia"/>
                <w:noProof/>
              </w:rPr>
              <w:t>功能描述和开发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3" w:history="1">
            <w:r w:rsidRPr="004936BF">
              <w:rPr>
                <w:rStyle w:val="affa"/>
                <w:noProof/>
              </w:rPr>
              <w:t>4.1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noProof/>
              </w:rPr>
              <w:t>Demo</w:t>
            </w:r>
            <w:r w:rsidRPr="004936BF">
              <w:rPr>
                <w:rStyle w:val="affa"/>
                <w:rFonts w:hint="eastAsia"/>
                <w:noProof/>
              </w:rPr>
              <w:t>主要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4" w:history="1">
            <w:r w:rsidRPr="004936BF">
              <w:rPr>
                <w:rStyle w:val="affa"/>
                <w:noProof/>
              </w:rPr>
              <w:t>4.2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一些重要概念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5" w:history="1">
            <w:r w:rsidRPr="004936BF">
              <w:rPr>
                <w:rStyle w:val="affa"/>
                <w:noProof/>
              </w:rPr>
              <w:t>4.3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管理员模式登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6" w:history="1">
            <w:r w:rsidRPr="004936BF">
              <w:rPr>
                <w:rStyle w:val="affa"/>
                <w:noProof/>
              </w:rPr>
              <w:t>4.4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获取设备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7" w:history="1">
            <w:r w:rsidRPr="004936BF">
              <w:rPr>
                <w:rStyle w:val="affa"/>
                <w:noProof/>
              </w:rPr>
              <w:t>4.5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设备初始化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设备无线配网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设备绑定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设备解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8" w:history="1">
            <w:r w:rsidRPr="004936BF">
              <w:rPr>
                <w:rStyle w:val="affa"/>
                <w:noProof/>
              </w:rPr>
              <w:t>4.6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实时预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79" w:history="1">
            <w:r w:rsidRPr="004936BF">
              <w:rPr>
                <w:rStyle w:val="affa"/>
                <w:noProof/>
              </w:rPr>
              <w:t>4.7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语音对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80" w:history="1">
            <w:r w:rsidRPr="004936BF">
              <w:rPr>
                <w:rStyle w:val="affa"/>
                <w:noProof/>
              </w:rPr>
              <w:t>4.8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设备录像查询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回放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81" w:history="1">
            <w:r w:rsidRPr="004936BF">
              <w:rPr>
                <w:rStyle w:val="affa"/>
                <w:noProof/>
              </w:rPr>
              <w:t>4.9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云录像查询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回放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47338" w:rsidRDefault="00747338">
          <w:pPr>
            <w:pStyle w:val="25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9329882" w:history="1">
            <w:r w:rsidRPr="004936BF">
              <w:rPr>
                <w:rStyle w:val="affa"/>
                <w:noProof/>
              </w:rPr>
              <w:t>4.10</w:t>
            </w:r>
            <w:r>
              <w:rPr>
                <w:noProof/>
                <w:kern w:val="2"/>
                <w:sz w:val="21"/>
              </w:rPr>
              <w:tab/>
            </w:r>
            <w:r w:rsidRPr="004936BF">
              <w:rPr>
                <w:rStyle w:val="affa"/>
                <w:rFonts w:hint="eastAsia"/>
                <w:noProof/>
              </w:rPr>
              <w:t>云台控制</w:t>
            </w:r>
            <w:r w:rsidRPr="004936BF">
              <w:rPr>
                <w:rStyle w:val="affa"/>
                <w:noProof/>
              </w:rPr>
              <w:t>&amp;</w:t>
            </w:r>
            <w:r w:rsidRPr="004936BF">
              <w:rPr>
                <w:rStyle w:val="affa"/>
                <w:rFonts w:hint="eastAsia"/>
                <w:noProof/>
              </w:rPr>
              <w:t>窗口移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32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41EE" w:rsidRDefault="00DE49FE">
          <w:r>
            <w:fldChar w:fldCharType="end"/>
          </w:r>
        </w:p>
      </w:sdtContent>
    </w:sdt>
    <w:p w:rsidR="008241EE" w:rsidRDefault="00DE49FE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8241EE" w:rsidRDefault="00DE49FE">
      <w:pPr>
        <w:pStyle w:val="1"/>
        <w:numPr>
          <w:ilvl w:val="0"/>
          <w:numId w:val="2"/>
        </w:numPr>
      </w:pPr>
      <w:bookmarkStart w:id="3" w:name="_Toc49329772"/>
      <w:r>
        <w:rPr>
          <w:rFonts w:hint="eastAsia"/>
        </w:rPr>
        <w:lastRenderedPageBreak/>
        <w:t>概述</w:t>
      </w:r>
      <w:bookmarkEnd w:id="3"/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乐橙是一家专注视频智能硬件、视频云和视频智能技术，为视频应用提供云视频能力的服务商。</w:t>
      </w:r>
      <w:r w:rsidR="00482E7B">
        <w:rPr>
          <w:rFonts w:hint="eastAsia"/>
        </w:rPr>
        <w:t>i</w:t>
      </w:r>
      <w:r>
        <w:rPr>
          <w:rFonts w:hint="eastAsia"/>
        </w:rPr>
        <w:t>OS LCOpenSDK</w:t>
      </w:r>
      <w:r>
        <w:rPr>
          <w:rFonts w:hint="eastAsia"/>
        </w:rPr>
        <w:t>作为一整套接入乐橙云的客户端接入框架，可以使开发者在自身</w:t>
      </w:r>
      <w:r w:rsidR="00482E7B">
        <w:rPr>
          <w:rFonts w:hint="eastAsia"/>
        </w:rPr>
        <w:t>i</w:t>
      </w:r>
      <w:r>
        <w:rPr>
          <w:rFonts w:hint="eastAsia"/>
        </w:rPr>
        <w:t>OS</w:t>
      </w:r>
      <w:r>
        <w:rPr>
          <w:rFonts w:hint="eastAsia"/>
        </w:rPr>
        <w:t>应用中快速集成乐橙云视频能力。</w:t>
      </w:r>
    </w:p>
    <w:p w:rsidR="008241EE" w:rsidRPr="00482E7B" w:rsidRDefault="008241EE">
      <w:pPr>
        <w:spacing w:line="240" w:lineRule="auto"/>
        <w:ind w:firstLineChars="200" w:firstLine="420"/>
      </w:pPr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本文档主要从以下几方面对如何集成</w:t>
      </w:r>
      <w:r w:rsidR="00482E7B">
        <w:rPr>
          <w:rFonts w:hint="eastAsia"/>
        </w:rPr>
        <w:t>i</w:t>
      </w:r>
      <w:r>
        <w:rPr>
          <w:rFonts w:hint="eastAsia"/>
        </w:rPr>
        <w:t>OS LCOpenSDK</w:t>
      </w:r>
      <w:r>
        <w:rPr>
          <w:rFonts w:hint="eastAsia"/>
        </w:rPr>
        <w:t>进行说明：</w:t>
      </w:r>
    </w:p>
    <w:p w:rsidR="008241EE" w:rsidRDefault="008241EE">
      <w:pPr>
        <w:spacing w:line="240" w:lineRule="auto"/>
        <w:ind w:firstLineChars="200" w:firstLine="420"/>
      </w:pPr>
    </w:p>
    <w:tbl>
      <w:tblPr>
        <w:tblStyle w:val="affc"/>
        <w:tblW w:w="8522" w:type="dxa"/>
        <w:tblLayout w:type="fixed"/>
        <w:tblLook w:val="04A0" w:firstRow="1" w:lastRow="0" w:firstColumn="1" w:lastColumn="0" w:noHBand="0" w:noVBand="1"/>
      </w:tblPr>
      <w:tblGrid>
        <w:gridCol w:w="2802"/>
        <w:gridCol w:w="5720"/>
      </w:tblGrid>
      <w:tr w:rsidR="008241EE">
        <w:trPr>
          <w:trHeight w:val="567"/>
        </w:trPr>
        <w:tc>
          <w:tcPr>
            <w:tcW w:w="2802" w:type="dxa"/>
            <w:vAlign w:val="center"/>
          </w:tcPr>
          <w:p w:rsidR="008241EE" w:rsidRPr="00E42593" w:rsidRDefault="00747338">
            <w:pPr>
              <w:jc w:val="center"/>
              <w:rPr>
                <w:rFonts w:ascii="Calibri" w:eastAsia="宋体" w:hAnsi="Calibri" w:cs="Times New Roman"/>
                <w:b/>
                <w:kern w:val="0"/>
                <w:sz w:val="20"/>
                <w:szCs w:val="20"/>
              </w:rPr>
            </w:pPr>
            <w:hyperlink w:anchor="_开发环境配置" w:history="1">
              <w:r w:rsidR="00DE49FE" w:rsidRPr="00E42593">
                <w:rPr>
                  <w:rStyle w:val="affa"/>
                  <w:rFonts w:ascii="Calibri" w:eastAsia="宋体" w:hAnsi="Calibri" w:cs="Times New Roman" w:hint="eastAsia"/>
                  <w:b/>
                  <w:kern w:val="0"/>
                  <w:sz w:val="20"/>
                  <w:szCs w:val="20"/>
                  <w:u w:val="none"/>
                </w:rPr>
                <w:t>开发环境配置</w:t>
              </w:r>
            </w:hyperlink>
          </w:p>
        </w:tc>
        <w:tc>
          <w:tcPr>
            <w:tcW w:w="5720" w:type="dxa"/>
            <w:vAlign w:val="center"/>
          </w:tcPr>
          <w:p w:rsidR="008241EE" w:rsidRDefault="00DE49FE">
            <w:pPr>
              <w:spacing w:line="240" w:lineRule="auto"/>
              <w:jc w:val="left"/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介绍在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XCode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中如何将</w:t>
            </w:r>
            <w:r w:rsidR="00482E7B"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i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OS SDK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添加到工程项目中去，通过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Demo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搭建的方式进行演示。</w:t>
            </w:r>
          </w:p>
        </w:tc>
      </w:tr>
      <w:tr w:rsidR="008241EE">
        <w:trPr>
          <w:trHeight w:val="567"/>
        </w:trPr>
        <w:tc>
          <w:tcPr>
            <w:tcW w:w="2802" w:type="dxa"/>
            <w:vAlign w:val="center"/>
          </w:tcPr>
          <w:p w:rsidR="008241EE" w:rsidRPr="00E42593" w:rsidRDefault="00747338">
            <w:pPr>
              <w:jc w:val="center"/>
              <w:rPr>
                <w:rFonts w:ascii="Calibri" w:eastAsia="宋体" w:hAnsi="Calibri" w:cs="Times New Roman"/>
                <w:b/>
                <w:kern w:val="0"/>
                <w:sz w:val="20"/>
                <w:szCs w:val="20"/>
              </w:rPr>
            </w:pPr>
            <w:hyperlink w:anchor="_SDK接口说明" w:history="1">
              <w:r w:rsidR="00DE49FE" w:rsidRPr="00E42593">
                <w:rPr>
                  <w:rStyle w:val="affa"/>
                  <w:rFonts w:ascii="Calibri" w:eastAsia="宋体" w:hAnsi="Calibri" w:cs="Times New Roman" w:hint="eastAsia"/>
                  <w:b/>
                  <w:kern w:val="0"/>
                  <w:sz w:val="20"/>
                  <w:szCs w:val="20"/>
                  <w:u w:val="none"/>
                </w:rPr>
                <w:t>SDK</w:t>
              </w:r>
              <w:r w:rsidR="00DE49FE" w:rsidRPr="00E42593">
                <w:rPr>
                  <w:rStyle w:val="affa"/>
                  <w:rFonts w:ascii="Calibri" w:eastAsia="宋体" w:hAnsi="Calibri" w:cs="Times New Roman" w:hint="eastAsia"/>
                  <w:b/>
                  <w:kern w:val="0"/>
                  <w:sz w:val="20"/>
                  <w:szCs w:val="20"/>
                  <w:u w:val="none"/>
                </w:rPr>
                <w:t>接口说明</w:t>
              </w:r>
            </w:hyperlink>
          </w:p>
        </w:tc>
        <w:tc>
          <w:tcPr>
            <w:tcW w:w="5720" w:type="dxa"/>
            <w:vAlign w:val="center"/>
          </w:tcPr>
          <w:p w:rsidR="008241EE" w:rsidRDefault="00DE49FE">
            <w:pPr>
              <w:spacing w:line="240" w:lineRule="auto"/>
              <w:jc w:val="left"/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Times New Roman" w:hint="eastAsia"/>
                <w:kern w:val="0"/>
                <w:sz w:val="20"/>
                <w:szCs w:val="20"/>
              </w:rPr>
              <w:t>介绍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LCOpenSDK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各个</w:t>
            </w:r>
            <w:r>
              <w:rPr>
                <w:rFonts w:asciiTheme="minorEastAsia" w:hAnsiTheme="minorEastAsia" w:cs="Times New Roman" w:hint="eastAsia"/>
                <w:kern w:val="0"/>
                <w:sz w:val="20"/>
                <w:szCs w:val="20"/>
              </w:rPr>
              <w:t>接口的功能、参数、返回值以及注意事项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。</w:t>
            </w:r>
          </w:p>
        </w:tc>
      </w:tr>
      <w:tr w:rsidR="008241EE">
        <w:trPr>
          <w:trHeight w:val="567"/>
        </w:trPr>
        <w:tc>
          <w:tcPr>
            <w:tcW w:w="2802" w:type="dxa"/>
            <w:vAlign w:val="center"/>
          </w:tcPr>
          <w:p w:rsidR="008241EE" w:rsidRPr="00E42593" w:rsidRDefault="00747338">
            <w:pPr>
              <w:jc w:val="center"/>
              <w:rPr>
                <w:rFonts w:ascii="Calibri" w:eastAsia="宋体" w:hAnsi="Calibri" w:cs="Times New Roman"/>
                <w:b/>
                <w:kern w:val="0"/>
                <w:sz w:val="20"/>
                <w:szCs w:val="20"/>
              </w:rPr>
            </w:pPr>
            <w:hyperlink w:anchor="_Demo功能描述和开发指南" w:history="1">
              <w:r w:rsidR="00DE49FE" w:rsidRPr="00E42593">
                <w:rPr>
                  <w:rStyle w:val="affa"/>
                  <w:rFonts w:ascii="Calibri" w:eastAsia="宋体" w:hAnsi="Calibri" w:cs="Times New Roman" w:hint="eastAsia"/>
                  <w:b/>
                  <w:kern w:val="0"/>
                  <w:sz w:val="20"/>
                  <w:szCs w:val="20"/>
                  <w:u w:val="none"/>
                </w:rPr>
                <w:t>Demo</w:t>
              </w:r>
              <w:r w:rsidR="00DE49FE" w:rsidRPr="00E42593">
                <w:rPr>
                  <w:rStyle w:val="affa"/>
                  <w:rFonts w:ascii="Calibri" w:eastAsia="宋体" w:hAnsi="Calibri" w:cs="Times New Roman" w:hint="eastAsia"/>
                  <w:b/>
                  <w:kern w:val="0"/>
                  <w:sz w:val="20"/>
                  <w:szCs w:val="20"/>
                  <w:u w:val="none"/>
                </w:rPr>
                <w:t>功能描述和开发指南</w:t>
              </w:r>
            </w:hyperlink>
          </w:p>
        </w:tc>
        <w:tc>
          <w:tcPr>
            <w:tcW w:w="5720" w:type="dxa"/>
            <w:vAlign w:val="center"/>
          </w:tcPr>
          <w:p w:rsidR="008241EE" w:rsidRDefault="00DE49FE">
            <w:pPr>
              <w:spacing w:line="240" w:lineRule="auto"/>
              <w:jc w:val="left"/>
              <w:rPr>
                <w:rFonts w:ascii="Calibri" w:eastAsia="宋体" w:hAnsi="Calibri" w:cs="Times New Roman"/>
                <w:kern w:val="0"/>
                <w:sz w:val="20"/>
                <w:szCs w:val="20"/>
              </w:rPr>
            </w:pP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结合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LCOpenSDK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及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Demo</w:t>
            </w:r>
            <w:r>
              <w:rPr>
                <w:rFonts w:ascii="Calibri" w:eastAsia="宋体" w:hAnsi="Calibri" w:cs="Times New Roman" w:hint="eastAsia"/>
                <w:kern w:val="0"/>
                <w:sz w:val="20"/>
                <w:szCs w:val="20"/>
              </w:rPr>
              <w:t>，对核心功能作较详细的开发说明。</w:t>
            </w:r>
          </w:p>
        </w:tc>
      </w:tr>
    </w:tbl>
    <w:p w:rsidR="008241EE" w:rsidRDefault="008241EE">
      <w:pPr>
        <w:ind w:firstLine="420"/>
      </w:pPr>
    </w:p>
    <w:p w:rsidR="008241EE" w:rsidRDefault="008241EE">
      <w:pPr>
        <w:sectPr w:rsidR="008241E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241EE" w:rsidRDefault="00DE49FE">
      <w:pPr>
        <w:pStyle w:val="1"/>
        <w:numPr>
          <w:ilvl w:val="0"/>
          <w:numId w:val="3"/>
        </w:numPr>
      </w:pPr>
      <w:bookmarkStart w:id="4" w:name="_开发环境配置"/>
      <w:bookmarkStart w:id="5" w:name="_Toc49329773"/>
      <w:bookmarkEnd w:id="4"/>
      <w:r>
        <w:rPr>
          <w:rFonts w:hint="eastAsia"/>
        </w:rPr>
        <w:lastRenderedPageBreak/>
        <w:t>开发环境配置</w:t>
      </w:r>
      <w:bookmarkEnd w:id="5"/>
    </w:p>
    <w:p w:rsidR="008241EE" w:rsidRDefault="00DE49FE">
      <w:pPr>
        <w:spacing w:line="240" w:lineRule="auto"/>
        <w:ind w:firstLineChars="200" w:firstLine="420"/>
        <w:rPr>
          <w:rFonts w:asciiTheme="majorEastAsia" w:eastAsiaTheme="majorEastAsia" w:hAnsiTheme="majorEastAsia"/>
          <w:sz w:val="18"/>
          <w:szCs w:val="18"/>
        </w:rPr>
      </w:pPr>
      <w:bookmarkStart w:id="6" w:name="_Toc459657740"/>
      <w:r>
        <w:rPr>
          <w:rFonts w:hint="eastAsia"/>
        </w:rPr>
        <w:t>以</w:t>
      </w:r>
      <w:r>
        <w:rPr>
          <w:rFonts w:hint="eastAsia"/>
        </w:rPr>
        <w:t>Demo</w:t>
      </w:r>
      <w:r>
        <w:rPr>
          <w:rFonts w:hint="eastAsia"/>
        </w:rPr>
        <w:t>为例，为开发者介绍项目的工程配置。开发者如果能将</w:t>
      </w:r>
      <w:r>
        <w:rPr>
          <w:rFonts w:hint="eastAsia"/>
        </w:rPr>
        <w:t>Demo</w:t>
      </w:r>
      <w:r>
        <w:rPr>
          <w:rFonts w:hint="eastAsia"/>
        </w:rPr>
        <w:t>工程在</w:t>
      </w:r>
      <w:r>
        <w:rPr>
          <w:rFonts w:hint="eastAsia"/>
        </w:rPr>
        <w:t>XCode</w:t>
      </w:r>
      <w:r>
        <w:rPr>
          <w:rFonts w:hint="eastAsia"/>
        </w:rPr>
        <w:t>中编译且调试成功，理解并复用</w:t>
      </w:r>
      <w:r>
        <w:rPr>
          <w:rFonts w:hint="eastAsia"/>
        </w:rPr>
        <w:t>Demo</w:t>
      </w:r>
      <w:r>
        <w:rPr>
          <w:rFonts w:hint="eastAsia"/>
        </w:rPr>
        <w:t>中的源代码，那么后续的开发对接会比较容易。</w:t>
      </w:r>
    </w:p>
    <w:p w:rsidR="008241EE" w:rsidRDefault="00DE49FE">
      <w:pPr>
        <w:pStyle w:val="2"/>
        <w:numPr>
          <w:ilvl w:val="1"/>
          <w:numId w:val="4"/>
        </w:numPr>
      </w:pPr>
      <w:bookmarkStart w:id="7" w:name="_Toc49329774"/>
      <w:r>
        <w:rPr>
          <w:rFonts w:hint="eastAsia"/>
        </w:rPr>
        <w:t>添加</w:t>
      </w:r>
      <w:r>
        <w:rPr>
          <w:rFonts w:hint="eastAsia"/>
        </w:rPr>
        <w:t>SDK</w:t>
      </w:r>
      <w:r>
        <w:rPr>
          <w:rFonts w:hint="eastAsia"/>
        </w:rPr>
        <w:t>包</w:t>
      </w:r>
      <w:bookmarkEnd w:id="6"/>
      <w:bookmarkEnd w:id="7"/>
    </w:p>
    <w:p w:rsidR="008241EE" w:rsidRDefault="00DE49FE">
      <w:pPr>
        <w:ind w:firstLine="420"/>
      </w:pPr>
      <w:r>
        <w:rPr>
          <w:rFonts w:hint="eastAsia"/>
        </w:rPr>
        <w:t>如图</w:t>
      </w:r>
      <w:r>
        <w:rPr>
          <w:rFonts w:hint="eastAsia"/>
        </w:rPr>
        <w:t>2.1</w:t>
      </w:r>
      <w:r>
        <w:rPr>
          <w:rFonts w:hint="eastAsia"/>
        </w:rPr>
        <w:t>所示，</w:t>
      </w:r>
      <w:r>
        <w:rPr>
          <w:rFonts w:hint="eastAsia"/>
        </w:rPr>
        <w:t>Demo</w:t>
      </w:r>
      <w:r>
        <w:rPr>
          <w:rFonts w:hint="eastAsia"/>
        </w:rPr>
        <w:t>依赖文件：</w:t>
      </w:r>
    </w:p>
    <w:p w:rsidR="008241EE" w:rsidRDefault="00DE49FE">
      <w:pPr>
        <w:pStyle w:val="12"/>
        <w:numPr>
          <w:ilvl w:val="0"/>
          <w:numId w:val="5"/>
        </w:numPr>
        <w:ind w:firstLineChars="0"/>
      </w:pPr>
      <w:r>
        <w:t>动态</w:t>
      </w:r>
      <w:r>
        <w:t>Framework</w:t>
      </w:r>
      <w:r>
        <w:rPr>
          <w:rFonts w:hint="eastAsia"/>
        </w:rPr>
        <w:t>：</w:t>
      </w:r>
      <w:r>
        <w:t>LCOpenSDKDynamic</w:t>
      </w:r>
      <w:r>
        <w:rPr>
          <w:rFonts w:hint="eastAsia"/>
        </w:rPr>
        <w:t>.</w:t>
      </w:r>
      <w:r>
        <w:t>framwork</w:t>
      </w:r>
      <w:r w:rsidR="00816CC5">
        <w:rPr>
          <w:rFonts w:hint="eastAsia"/>
        </w:rPr>
        <w:t>文件</w:t>
      </w:r>
      <w:r w:rsidR="00816CC5">
        <w:rPr>
          <w:rFonts w:hint="eastAsia"/>
        </w:rPr>
        <w:t>,</w:t>
      </w:r>
      <w:r w:rsidR="00816CC5" w:rsidRPr="00816CC5">
        <w:rPr>
          <w:rFonts w:hint="eastAsia"/>
        </w:rPr>
        <w:t xml:space="preserve"> </w:t>
      </w:r>
      <w:r w:rsidR="00816CC5">
        <w:rPr>
          <w:rFonts w:hint="eastAsia"/>
        </w:rPr>
        <w:t>包含于</w:t>
      </w:r>
      <w:r w:rsidR="00816CC5">
        <w:rPr>
          <w:rFonts w:hint="eastAsia"/>
        </w:rPr>
        <w:t>Depend</w:t>
      </w:r>
      <w:r w:rsidR="00816CC5">
        <w:rPr>
          <w:rFonts w:hint="eastAsia"/>
        </w:rPr>
        <w:t>目录下</w:t>
      </w:r>
    </w:p>
    <w:p w:rsidR="008241EE" w:rsidRDefault="00DE49FE" w:rsidP="00816CC5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系统库：</w:t>
      </w:r>
      <w:r>
        <w:rPr>
          <w:rFonts w:hint="eastAsia"/>
        </w:rPr>
        <w:t>(CoreAudio</w:t>
      </w:r>
      <w:r>
        <w:rPr>
          <w:rFonts w:hint="eastAsia"/>
        </w:rPr>
        <w:t>、</w:t>
      </w:r>
      <w:r>
        <w:rPr>
          <w:rFonts w:hint="eastAsia"/>
        </w:rPr>
        <w:t>MediaPlayer</w:t>
      </w:r>
      <w:r>
        <w:rPr>
          <w:rFonts w:hint="eastAsia"/>
        </w:rPr>
        <w:t>、</w:t>
      </w:r>
      <w:r>
        <w:rPr>
          <w:rFonts w:hint="eastAsia"/>
        </w:rPr>
        <w:t>AudioToolbox</w:t>
      </w:r>
      <w:r>
        <w:rPr>
          <w:rFonts w:hint="eastAsia"/>
        </w:rPr>
        <w:t>、</w:t>
      </w:r>
      <w:r>
        <w:rPr>
          <w:rFonts w:hint="eastAsia"/>
        </w:rPr>
        <w:t>VideoToolbox</w:t>
      </w:r>
      <w:r>
        <w:rPr>
          <w:rFonts w:hint="eastAsia"/>
        </w:rPr>
        <w:t>、</w:t>
      </w:r>
      <w:r>
        <w:rPr>
          <w:rFonts w:hint="eastAsia"/>
        </w:rPr>
        <w:t>OpenGLES</w:t>
      </w:r>
      <w:r>
        <w:rPr>
          <w:rFonts w:hint="eastAsia"/>
        </w:rPr>
        <w:t>、</w:t>
      </w:r>
      <w:r>
        <w:rPr>
          <w:rFonts w:hint="eastAsia"/>
        </w:rPr>
        <w:t>MediaAccessibility</w:t>
      </w:r>
      <w:r>
        <w:rPr>
          <w:rFonts w:hint="eastAsia"/>
        </w:rPr>
        <w:t>、</w:t>
      </w:r>
      <w:r>
        <w:rPr>
          <w:rFonts w:hint="eastAsia"/>
        </w:rPr>
        <w:t>CoreVideo</w:t>
      </w:r>
      <w:r>
        <w:rPr>
          <w:rFonts w:hint="eastAsia"/>
        </w:rPr>
        <w:t>、</w:t>
      </w:r>
      <w:r>
        <w:rPr>
          <w:rFonts w:hint="eastAsia"/>
        </w:rPr>
        <w:t>AVFoundation</w:t>
      </w:r>
      <w:r>
        <w:rPr>
          <w:rFonts w:hint="eastAsia"/>
        </w:rPr>
        <w:t>、</w:t>
      </w:r>
      <w:r>
        <w:rPr>
          <w:rFonts w:hint="eastAsia"/>
        </w:rPr>
        <w:t>CoreMedia).framework</w:t>
      </w:r>
      <w:r>
        <w:rPr>
          <w:rFonts w:hint="eastAsia"/>
        </w:rPr>
        <w:t>文件、</w:t>
      </w:r>
      <w:r>
        <w:rPr>
          <w:rFonts w:hint="eastAsia"/>
        </w:rPr>
        <w:t>libz.tbd</w:t>
      </w:r>
      <w:r>
        <w:rPr>
          <w:rFonts w:hint="eastAsia"/>
        </w:rPr>
        <w:t>（</w:t>
      </w:r>
      <w:r>
        <w:rPr>
          <w:rFonts w:hint="eastAsia"/>
        </w:rPr>
        <w:t>libz.dylib</w:t>
      </w:r>
      <w:r>
        <w:rPr>
          <w:rFonts w:hint="eastAsia"/>
        </w:rPr>
        <w:t>）文件、</w:t>
      </w:r>
      <w:r>
        <w:rPr>
          <w:rFonts w:hint="eastAsia"/>
        </w:rPr>
        <w:t>dylib1.o</w:t>
      </w:r>
      <w:r>
        <w:rPr>
          <w:rFonts w:hint="eastAsia"/>
        </w:rPr>
        <w:t>文件（</w:t>
      </w:r>
      <w:r>
        <w:rPr>
          <w:rFonts w:hint="eastAsia"/>
        </w:rPr>
        <w:t>Xcode 8</w:t>
      </w:r>
      <w:r>
        <w:rPr>
          <w:rFonts w:hint="eastAsia"/>
        </w:rPr>
        <w:t>不存在，具体操作见下方注）。</w:t>
      </w:r>
    </w:p>
    <w:p w:rsidR="008241EE" w:rsidRDefault="00DE49FE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头文件：</w:t>
      </w:r>
      <w:r w:rsidR="00816CC5">
        <w:rPr>
          <w:rFonts w:hint="eastAsia"/>
        </w:rPr>
        <w:t>包含于</w:t>
      </w:r>
      <w:r w:rsidR="00816CC5">
        <w:t>LCOpenSDKDynamic</w:t>
      </w:r>
      <w:r w:rsidR="00816CC5">
        <w:rPr>
          <w:rFonts w:hint="eastAsia"/>
        </w:rPr>
        <w:t>.</w:t>
      </w:r>
      <w:r w:rsidR="00816CC5">
        <w:t>framwork</w:t>
      </w:r>
      <w:r w:rsidR="00816CC5">
        <w:rPr>
          <w:rFonts w:hint="eastAsia"/>
        </w:rPr>
        <w:t>/Headers</w:t>
      </w:r>
      <w:r w:rsidR="00816CC5">
        <w:rPr>
          <w:rFonts w:hint="eastAsia"/>
        </w:rPr>
        <w:t>目录下</w:t>
      </w:r>
    </w:p>
    <w:p w:rsidR="008241EE" w:rsidRDefault="00DE49FE">
      <w:pPr>
        <w:pStyle w:val="12"/>
        <w:numPr>
          <w:ilvl w:val="0"/>
          <w:numId w:val="5"/>
        </w:numPr>
        <w:ind w:firstLineChars="0"/>
      </w:pPr>
      <w:r>
        <w:rPr>
          <w:rFonts w:hint="eastAsia"/>
        </w:rPr>
        <w:t>源文件：包含于</w:t>
      </w:r>
      <w:r>
        <w:rPr>
          <w:rFonts w:hint="eastAsia"/>
        </w:rPr>
        <w:t>LCOpenSDKDemo</w:t>
      </w:r>
      <w:r>
        <w:rPr>
          <w:rFonts w:hint="eastAsia"/>
        </w:rPr>
        <w:t>目录下。</w:t>
      </w:r>
    </w:p>
    <w:p w:rsidR="008241EE" w:rsidRDefault="00DE49FE">
      <w:pPr>
        <w:ind w:firstLineChars="200" w:firstLine="420"/>
      </w:pPr>
      <w:r>
        <w:rPr>
          <w:color w:val="FF0000"/>
          <w:szCs w:val="21"/>
        </w:rPr>
        <w:t>注</w:t>
      </w:r>
      <w:r>
        <w:rPr>
          <w:szCs w:val="21"/>
        </w:rPr>
        <w:t>：</w:t>
      </w:r>
      <w:r>
        <w:rPr>
          <w:szCs w:val="21"/>
        </w:rPr>
        <w:t>dylib1.o</w:t>
      </w:r>
      <w:r>
        <w:rPr>
          <w:szCs w:val="21"/>
        </w:rPr>
        <w:t>文件是</w:t>
      </w:r>
      <w:r w:rsidR="00482E7B">
        <w:rPr>
          <w:rFonts w:hint="eastAsia"/>
          <w:szCs w:val="21"/>
        </w:rPr>
        <w:t>iOS</w:t>
      </w:r>
      <w:r>
        <w:rPr>
          <w:szCs w:val="21"/>
        </w:rPr>
        <w:t>9 SDK</w:t>
      </w:r>
      <w:r>
        <w:rPr>
          <w:szCs w:val="21"/>
        </w:rPr>
        <w:t>下的系统依赖库。</w:t>
      </w:r>
      <w:r>
        <w:rPr>
          <w:szCs w:val="21"/>
        </w:rPr>
        <w:t>Xcode 8</w:t>
      </w:r>
      <w:r>
        <w:rPr>
          <w:szCs w:val="21"/>
        </w:rPr>
        <w:t>使用</w:t>
      </w:r>
      <w:r w:rsidR="00482E7B">
        <w:rPr>
          <w:rFonts w:hint="eastAsia"/>
          <w:szCs w:val="21"/>
        </w:rPr>
        <w:t>iOS</w:t>
      </w:r>
      <w:r>
        <w:rPr>
          <w:szCs w:val="21"/>
        </w:rPr>
        <w:t>10 SDK</w:t>
      </w:r>
      <w:r>
        <w:rPr>
          <w:szCs w:val="21"/>
        </w:rPr>
        <w:t>库，</w:t>
      </w:r>
      <w:r>
        <w:rPr>
          <w:rFonts w:hint="eastAsia"/>
          <w:szCs w:val="21"/>
        </w:rPr>
        <w:t>不存在</w:t>
      </w:r>
      <w:r>
        <w:rPr>
          <w:szCs w:val="21"/>
        </w:rPr>
        <w:t>dylib1.o</w:t>
      </w:r>
      <w:r>
        <w:rPr>
          <w:szCs w:val="21"/>
        </w:rPr>
        <w:t>库，需将</w:t>
      </w:r>
      <w:r>
        <w:rPr>
          <w:szCs w:val="21"/>
        </w:rPr>
        <w:t>dylib1.o</w:t>
      </w:r>
      <w:r>
        <w:rPr>
          <w:szCs w:val="21"/>
        </w:rPr>
        <w:t>文件</w:t>
      </w:r>
      <w:r>
        <w:rPr>
          <w:rFonts w:hint="eastAsia"/>
          <w:szCs w:val="21"/>
        </w:rPr>
        <w:t>引用</w:t>
      </w:r>
      <w:r>
        <w:rPr>
          <w:szCs w:val="21"/>
        </w:rPr>
        <w:t>从目录中删除，不然会有编译链接错误。</w:t>
      </w:r>
    </w:p>
    <w:p w:rsidR="008241EE" w:rsidRDefault="00DE49FE">
      <w:pPr>
        <w:jc w:val="center"/>
      </w:pPr>
      <w:r>
        <w:rPr>
          <w:rFonts w:hint="eastAsia"/>
          <w:noProof/>
        </w:rPr>
        <w:drawing>
          <wp:inline distT="0" distB="0" distL="114300" distR="114300" wp14:anchorId="6F64605F" wp14:editId="78D1FEF7">
            <wp:extent cx="2353310" cy="2954655"/>
            <wp:effectExtent l="0" t="0" r="8890" b="17145"/>
            <wp:docPr id="7" name="图片 7" descr="屏幕快照 2019-08-01 下午7.09.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屏幕快照 2019-08-01 下午7.09.0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53310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1EE" w:rsidRDefault="00DE49F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.1</w:t>
      </w:r>
    </w:p>
    <w:p w:rsidR="008241EE" w:rsidRDefault="00DE49FE">
      <w:pPr>
        <w:pStyle w:val="2"/>
        <w:numPr>
          <w:ilvl w:val="1"/>
          <w:numId w:val="4"/>
        </w:numPr>
      </w:pPr>
      <w:bookmarkStart w:id="8" w:name="_Toc49329775"/>
      <w:r>
        <w:lastRenderedPageBreak/>
        <w:t>Xcode</w:t>
      </w:r>
      <w:r>
        <w:rPr>
          <w:rFonts w:hint="eastAsia"/>
        </w:rPr>
        <w:t>工程设置</w:t>
      </w:r>
      <w:bookmarkEnd w:id="8"/>
    </w:p>
    <w:p w:rsidR="008241EE" w:rsidRDefault="00DE49FE">
      <w:pPr>
        <w:pStyle w:val="12"/>
        <w:numPr>
          <w:ilvl w:val="0"/>
          <w:numId w:val="6"/>
        </w:numPr>
        <w:ind w:firstLineChars="0"/>
      </w:pPr>
      <w:r>
        <w:rPr>
          <w:rFonts w:hint="eastAsia"/>
        </w:rPr>
        <w:t>路径：</w:t>
      </w:r>
      <w:r>
        <w:t>Build Setting-&gt;Search Paths</w:t>
      </w:r>
      <w:r w:rsidR="003164F6">
        <w:rPr>
          <w:rFonts w:hint="eastAsia"/>
        </w:rPr>
        <w:t xml:space="preserve">-&gt;Framework Search Paths </w:t>
      </w:r>
    </w:p>
    <w:p w:rsidR="00816CC5" w:rsidRDefault="00DE49FE" w:rsidP="00816CC5">
      <w:pPr>
        <w:pStyle w:val="12"/>
        <w:ind w:left="840" w:firstLineChars="0" w:firstLine="0"/>
      </w:pPr>
      <w:r>
        <w:rPr>
          <w:rFonts w:hint="eastAsia"/>
        </w:rPr>
        <w:t>添加</w:t>
      </w:r>
      <w:r w:rsidR="0062254E">
        <w:rPr>
          <w:rFonts w:hint="eastAsia"/>
        </w:rPr>
        <w:t>：</w:t>
      </w:r>
      <w:r>
        <w:rPr>
          <w:rFonts w:hint="eastAsia"/>
        </w:rPr>
        <w:t>$(PROJECT_DIR)/Depend</w:t>
      </w:r>
    </w:p>
    <w:p w:rsidR="00816CC5" w:rsidRDefault="00816CC5" w:rsidP="00816CC5">
      <w:pPr>
        <w:pStyle w:val="12"/>
        <w:numPr>
          <w:ilvl w:val="0"/>
          <w:numId w:val="6"/>
        </w:numPr>
        <w:ind w:firstLineChars="0"/>
      </w:pPr>
      <w:r>
        <w:rPr>
          <w:rFonts w:hint="eastAsia"/>
        </w:rPr>
        <w:t>路径：</w:t>
      </w:r>
      <w:r>
        <w:t>Build Setting-&gt;Search Paths</w:t>
      </w:r>
      <w:r>
        <w:rPr>
          <w:rFonts w:hint="eastAsia"/>
        </w:rPr>
        <w:t xml:space="preserve">-&gt;Framework Search Paths </w:t>
      </w:r>
    </w:p>
    <w:p w:rsidR="00816CC5" w:rsidRDefault="00816CC5" w:rsidP="00816CC5">
      <w:pPr>
        <w:pStyle w:val="12"/>
        <w:ind w:left="840" w:firstLineChars="0" w:firstLine="0"/>
      </w:pPr>
      <w:r>
        <w:rPr>
          <w:rFonts w:hint="eastAsia"/>
        </w:rPr>
        <w:t>添加：</w:t>
      </w:r>
      <w:r>
        <w:rPr>
          <w:rFonts w:hint="eastAsia"/>
        </w:rPr>
        <w:t>$(PROJECT_DIR)/Depend/LCOpenSDKDynamic.framework/Headers</w:t>
      </w:r>
    </w:p>
    <w:p w:rsidR="00816CC5" w:rsidRDefault="00816CC5" w:rsidP="00ED56BF">
      <w:pPr>
        <w:pStyle w:val="12"/>
        <w:ind w:left="840" w:firstLineChars="300" w:firstLine="630"/>
      </w:pPr>
      <w:r>
        <w:rPr>
          <w:rFonts w:hint="eastAsia"/>
        </w:rPr>
        <w:t>$(PROJECT_DIR)/Depend/LCOpenSDKDynamic.framework/Headers/LCOpenSDK</w:t>
      </w:r>
    </w:p>
    <w:p w:rsidR="00816CC5" w:rsidRDefault="00816CC5" w:rsidP="00ED56BF">
      <w:pPr>
        <w:pStyle w:val="12"/>
        <w:ind w:left="840" w:firstLineChars="300" w:firstLine="630"/>
      </w:pPr>
      <w:r>
        <w:rPr>
          <w:rFonts w:hint="eastAsia"/>
        </w:rPr>
        <w:t>$(PROJECT_DIR)/Depend/LCOpenSDKDynamic.framework/Headers/LCOpenNetSDK</w:t>
      </w:r>
    </w:p>
    <w:p w:rsidR="00816CC5" w:rsidRPr="00816CC5" w:rsidRDefault="00816CC5" w:rsidP="00ED56BF">
      <w:pPr>
        <w:pStyle w:val="12"/>
        <w:ind w:left="840" w:firstLineChars="300" w:firstLine="630"/>
      </w:pPr>
      <w:r>
        <w:rPr>
          <w:rFonts w:hint="eastAsia"/>
        </w:rPr>
        <w:t>$(PROJECT_DIR)/Depend/LCOpenSDKDynamic.framework/Headers/LCOpenApi</w:t>
      </w:r>
    </w:p>
    <w:p w:rsidR="003164F6" w:rsidRDefault="0062254E" w:rsidP="0062254E">
      <w:pPr>
        <w:pStyle w:val="12"/>
        <w:numPr>
          <w:ilvl w:val="0"/>
          <w:numId w:val="6"/>
        </w:numPr>
        <w:ind w:firstLineChars="0"/>
      </w:pPr>
      <w:r>
        <w:rPr>
          <w:rFonts w:hint="eastAsia"/>
        </w:rPr>
        <w:t>路径：</w:t>
      </w:r>
      <w:r>
        <w:t xml:space="preserve">Build </w:t>
      </w:r>
      <w:r>
        <w:rPr>
          <w:rFonts w:hint="eastAsia"/>
        </w:rPr>
        <w:t xml:space="preserve"> Phases </w:t>
      </w:r>
      <w:r>
        <w:t>-&gt;</w:t>
      </w:r>
      <w:r>
        <w:rPr>
          <w:rFonts w:hint="eastAsia"/>
        </w:rPr>
        <w:t>Embed Frameworks</w:t>
      </w:r>
    </w:p>
    <w:p w:rsidR="0062254E" w:rsidRDefault="0062254E" w:rsidP="0062254E">
      <w:pPr>
        <w:pStyle w:val="12"/>
        <w:ind w:left="840" w:firstLineChars="0" w:firstLine="0"/>
      </w:pPr>
      <w:r>
        <w:rPr>
          <w:rFonts w:hint="eastAsia"/>
        </w:rPr>
        <w:t>添加：</w:t>
      </w:r>
      <w:r>
        <w:rPr>
          <w:rFonts w:hint="eastAsia"/>
        </w:rPr>
        <w:t>LCOpenSDKDynamic.framework</w:t>
      </w:r>
      <w:r>
        <w:rPr>
          <w:rFonts w:hint="eastAsia"/>
        </w:rPr>
        <w:t>，</w:t>
      </w:r>
      <w:r>
        <w:rPr>
          <w:rFonts w:hint="eastAsia"/>
        </w:rPr>
        <w:t>Destinations</w:t>
      </w:r>
      <w:r>
        <w:rPr>
          <w:rFonts w:hint="eastAsia"/>
        </w:rPr>
        <w:t>选择</w:t>
      </w:r>
      <w:r>
        <w:rPr>
          <w:rFonts w:hint="eastAsia"/>
        </w:rPr>
        <w:t>Frameworks</w:t>
      </w:r>
      <w:r>
        <w:rPr>
          <w:rFonts w:hint="eastAsia"/>
        </w:rPr>
        <w:t>。</w:t>
      </w:r>
    </w:p>
    <w:p w:rsidR="0062254E" w:rsidRDefault="00DE49FE" w:rsidP="0062254E">
      <w:pPr>
        <w:ind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注：</w:t>
      </w:r>
      <w:r>
        <w:rPr>
          <w:rFonts w:hint="eastAsia"/>
          <w:sz w:val="18"/>
          <w:szCs w:val="18"/>
        </w:rPr>
        <w:t>$(PROJECT_DIR)</w:t>
      </w:r>
      <w:r>
        <w:rPr>
          <w:rFonts w:hint="eastAsia"/>
          <w:sz w:val="18"/>
          <w:szCs w:val="18"/>
        </w:rPr>
        <w:t>为</w:t>
      </w:r>
      <w:r>
        <w:rPr>
          <w:rFonts w:hint="eastAsia"/>
          <w:sz w:val="18"/>
          <w:szCs w:val="18"/>
        </w:rPr>
        <w:t>Demo</w:t>
      </w:r>
      <w:r>
        <w:rPr>
          <w:rFonts w:hint="eastAsia"/>
          <w:sz w:val="18"/>
          <w:szCs w:val="18"/>
        </w:rPr>
        <w:t>工程所在目录，按要求添加</w:t>
      </w:r>
      <w:r>
        <w:rPr>
          <w:rFonts w:hint="eastAsia"/>
          <w:sz w:val="18"/>
          <w:szCs w:val="18"/>
        </w:rPr>
        <w:t>LCOpenSDKDemo</w:t>
      </w:r>
      <w:r>
        <w:rPr>
          <w:rFonts w:hint="eastAsia"/>
          <w:sz w:val="18"/>
          <w:szCs w:val="18"/>
        </w:rPr>
        <w:t>和</w:t>
      </w:r>
      <w:r>
        <w:rPr>
          <w:rFonts w:hint="eastAsia"/>
          <w:sz w:val="18"/>
          <w:szCs w:val="18"/>
        </w:rPr>
        <w:t>Depend</w:t>
      </w:r>
      <w:r>
        <w:rPr>
          <w:rFonts w:hint="eastAsia"/>
          <w:sz w:val="18"/>
          <w:szCs w:val="18"/>
        </w:rPr>
        <w:t>文件夹（对应</w:t>
      </w:r>
      <w:r w:rsidR="00482E7B">
        <w:rPr>
          <w:rFonts w:hint="eastAsia"/>
          <w:sz w:val="18"/>
          <w:szCs w:val="18"/>
        </w:rPr>
        <w:t>iOS</w:t>
      </w:r>
      <w:r>
        <w:rPr>
          <w:rFonts w:hint="eastAsia"/>
          <w:sz w:val="18"/>
          <w:szCs w:val="18"/>
        </w:rPr>
        <w:t>_demo</w:t>
      </w:r>
      <w:r>
        <w:rPr>
          <w:rFonts w:hint="eastAsia"/>
          <w:sz w:val="18"/>
          <w:szCs w:val="18"/>
        </w:rPr>
        <w:t>和</w:t>
      </w:r>
      <w:r w:rsidR="00482E7B">
        <w:rPr>
          <w:rFonts w:hint="eastAsia"/>
          <w:sz w:val="18"/>
          <w:szCs w:val="18"/>
        </w:rPr>
        <w:t>iOS</w:t>
      </w:r>
      <w:r>
        <w:rPr>
          <w:rFonts w:hint="eastAsia"/>
          <w:sz w:val="18"/>
          <w:szCs w:val="18"/>
        </w:rPr>
        <w:t>_sdk</w:t>
      </w:r>
      <w:r w:rsidR="0062254E">
        <w:rPr>
          <w:rFonts w:hint="eastAsia"/>
          <w:sz w:val="18"/>
          <w:szCs w:val="18"/>
        </w:rPr>
        <w:t>文件夹）；</w:t>
      </w:r>
      <w:r w:rsidR="0062254E" w:rsidRPr="0062254E">
        <w:rPr>
          <w:sz w:val="18"/>
          <w:szCs w:val="18"/>
        </w:rPr>
        <w:t xml:space="preserve">Build </w:t>
      </w:r>
      <w:r w:rsidR="0062254E" w:rsidRPr="0062254E">
        <w:rPr>
          <w:rFonts w:hint="eastAsia"/>
          <w:sz w:val="18"/>
          <w:szCs w:val="18"/>
        </w:rPr>
        <w:t xml:space="preserve"> Phases </w:t>
      </w:r>
      <w:r w:rsidR="0062254E" w:rsidRPr="0062254E">
        <w:rPr>
          <w:sz w:val="18"/>
          <w:szCs w:val="18"/>
        </w:rPr>
        <w:t>-&gt;</w:t>
      </w:r>
      <w:r w:rsidR="0062254E" w:rsidRPr="0062254E">
        <w:rPr>
          <w:rFonts w:hint="eastAsia"/>
          <w:sz w:val="18"/>
          <w:szCs w:val="18"/>
        </w:rPr>
        <w:t>Embed Frameworks</w:t>
      </w:r>
      <w:r w:rsidR="0062254E">
        <w:rPr>
          <w:rFonts w:hint="eastAsia"/>
          <w:sz w:val="18"/>
          <w:szCs w:val="18"/>
        </w:rPr>
        <w:t>路径如果不存在选择左上角加号，然后选择</w:t>
      </w:r>
      <w:r w:rsidR="0062254E">
        <w:rPr>
          <w:rFonts w:hint="eastAsia"/>
          <w:sz w:val="18"/>
          <w:szCs w:val="18"/>
        </w:rPr>
        <w:t>NEW Copy Files Phase</w:t>
      </w:r>
      <w:r w:rsidR="0062254E">
        <w:rPr>
          <w:rFonts w:hint="eastAsia"/>
          <w:sz w:val="18"/>
          <w:szCs w:val="18"/>
        </w:rPr>
        <w:t>进行添加，</w:t>
      </w:r>
      <w:r w:rsidR="0062254E">
        <w:rPr>
          <w:rFonts w:hint="eastAsia"/>
          <w:sz w:val="18"/>
          <w:szCs w:val="18"/>
        </w:rPr>
        <w:t xml:space="preserve"> </w:t>
      </w:r>
      <w:r w:rsidR="007C5F81">
        <w:rPr>
          <w:rFonts w:hint="eastAsia"/>
          <w:sz w:val="18"/>
          <w:szCs w:val="18"/>
        </w:rPr>
        <w:t>最后双击修改名称为</w:t>
      </w:r>
      <w:r w:rsidR="007C5F81" w:rsidRPr="0062254E">
        <w:rPr>
          <w:rFonts w:hint="eastAsia"/>
          <w:sz w:val="18"/>
          <w:szCs w:val="18"/>
        </w:rPr>
        <w:t>Embed Frameworks</w:t>
      </w:r>
      <w:r w:rsidR="007C5F81">
        <w:rPr>
          <w:rFonts w:hint="eastAsia"/>
          <w:sz w:val="18"/>
          <w:szCs w:val="18"/>
        </w:rPr>
        <w:t>。</w:t>
      </w:r>
    </w:p>
    <w:p w:rsidR="008241EE" w:rsidRDefault="00DE49FE">
      <w:pPr>
        <w:pStyle w:val="2"/>
        <w:numPr>
          <w:ilvl w:val="1"/>
          <w:numId w:val="4"/>
        </w:numPr>
      </w:pPr>
      <w:bookmarkStart w:id="9" w:name="_Toc458072706"/>
      <w:bookmarkStart w:id="10" w:name="_Toc49329776"/>
      <w:r>
        <w:rPr>
          <w:rFonts w:hint="eastAsia"/>
        </w:rPr>
        <w:t>工程相关</w:t>
      </w:r>
      <w:bookmarkEnd w:id="9"/>
      <w:bookmarkEnd w:id="10"/>
    </w:p>
    <w:p w:rsidR="008241EE" w:rsidRDefault="00482E7B">
      <w:pPr>
        <w:pStyle w:val="3"/>
        <w:numPr>
          <w:ilvl w:val="2"/>
          <w:numId w:val="4"/>
        </w:numPr>
      </w:pPr>
      <w:bookmarkStart w:id="11" w:name="_Toc49329777"/>
      <w:r>
        <w:rPr>
          <w:rFonts w:hint="eastAsia"/>
        </w:rPr>
        <w:t>iOS</w:t>
      </w:r>
      <w:r>
        <w:rPr>
          <w:rFonts w:hint="eastAsia"/>
        </w:rPr>
        <w:t>依赖文件</w:t>
      </w:r>
      <w:bookmarkEnd w:id="11"/>
    </w:p>
    <w:tbl>
      <w:tblPr>
        <w:tblW w:w="846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04"/>
        <w:gridCol w:w="1359"/>
        <w:gridCol w:w="4697"/>
      </w:tblGrid>
      <w:tr w:rsidR="008241EE">
        <w:trPr>
          <w:trHeight w:val="431"/>
        </w:trPr>
        <w:tc>
          <w:tcPr>
            <w:tcW w:w="24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7E4BC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b/>
                <w:bCs/>
              </w:rPr>
              <w:t>动态</w:t>
            </w:r>
            <w:r>
              <w:rPr>
                <w:b/>
                <w:bCs/>
              </w:rPr>
              <w:t>Framework</w:t>
            </w:r>
            <w:r>
              <w:t xml:space="preserve"> </w:t>
            </w:r>
          </w:p>
        </w:tc>
        <w:tc>
          <w:tcPr>
            <w:tcW w:w="13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7E4BC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  <w:b/>
                <w:bCs/>
              </w:rPr>
              <w:t>接口</w:t>
            </w:r>
            <w:r>
              <w:t xml:space="preserve"> </w:t>
            </w:r>
          </w:p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7E4BC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  <w:b/>
                <w:bCs/>
              </w:rPr>
              <w:t>说明</w:t>
            </w:r>
            <w:r>
              <w:t xml:space="preserve"> </w:t>
            </w:r>
          </w:p>
        </w:tc>
      </w:tr>
      <w:tr w:rsidR="008241EE">
        <w:trPr>
          <w:trHeight w:val="194"/>
        </w:trPr>
        <w:tc>
          <w:tcPr>
            <w:tcW w:w="2404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Depend/l</w:t>
            </w:r>
            <w:r>
              <w:t>LCOpenSDKDynamic.framework</w:t>
            </w:r>
          </w:p>
        </w:tc>
        <w:tc>
          <w:tcPr>
            <w:tcW w:w="135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pPr>
              <w:jc w:val="center"/>
            </w:pPr>
            <w:r>
              <w:rPr>
                <w:rFonts w:hint="eastAsia"/>
              </w:rPr>
              <w:t>开放平台</w:t>
            </w:r>
            <w:r>
              <w:rPr>
                <w:rFonts w:hint="eastAsia"/>
              </w:rPr>
              <w:t>SDK</w:t>
            </w:r>
            <w:r>
              <w:t xml:space="preserve"> </w:t>
            </w:r>
          </w:p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设备初始化业务</w:t>
            </w:r>
          </w:p>
        </w:tc>
      </w:tr>
      <w:tr w:rsidR="008241EE">
        <w:trPr>
          <w:trHeight w:val="194"/>
        </w:trPr>
        <w:tc>
          <w:tcPr>
            <w:tcW w:w="2404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135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>
            <w:pPr>
              <w:jc w:val="center"/>
            </w:pPr>
          </w:p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视频播放业务</w:t>
            </w:r>
          </w:p>
        </w:tc>
      </w:tr>
      <w:tr w:rsidR="008241EE">
        <w:trPr>
          <w:trHeight w:val="431"/>
        </w:trPr>
        <w:tc>
          <w:tcPr>
            <w:tcW w:w="2404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135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语音对讲业务</w:t>
            </w:r>
          </w:p>
        </w:tc>
      </w:tr>
      <w:tr w:rsidR="008241EE">
        <w:trPr>
          <w:trHeight w:val="431"/>
        </w:trPr>
        <w:tc>
          <w:tcPr>
            <w:tcW w:w="2404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135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平台交互业务</w:t>
            </w:r>
          </w:p>
        </w:tc>
      </w:tr>
      <w:tr w:rsidR="008241EE">
        <w:trPr>
          <w:trHeight w:val="194"/>
        </w:trPr>
        <w:tc>
          <w:tcPr>
            <w:tcW w:w="2404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135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设备无线配网业务</w:t>
            </w:r>
          </w:p>
        </w:tc>
      </w:tr>
      <w:tr w:rsidR="008241EE">
        <w:trPr>
          <w:trHeight w:val="194"/>
        </w:trPr>
        <w:tc>
          <w:tcPr>
            <w:tcW w:w="2404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135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8241EE"/>
        </w:tc>
        <w:tc>
          <w:tcPr>
            <w:tcW w:w="46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77" w:type="dxa"/>
              <w:bottom w:w="0" w:type="dxa"/>
              <w:right w:w="77" w:type="dxa"/>
            </w:tcMar>
            <w:vAlign w:val="center"/>
          </w:tcPr>
          <w:p w:rsidR="008241EE" w:rsidRDefault="00DE49FE">
            <w:r>
              <w:rPr>
                <w:rFonts w:hint="eastAsia"/>
              </w:rPr>
              <w:t>录像下载业务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</w:pPr>
      <w:bookmarkStart w:id="12" w:name="_Toc49329778"/>
      <w:r>
        <w:rPr>
          <w:rFonts w:hint="eastAsia"/>
        </w:rPr>
        <w:lastRenderedPageBreak/>
        <w:t>配置相关</w:t>
      </w:r>
      <w:bookmarkEnd w:id="12"/>
    </w:p>
    <w:p w:rsidR="008241EE" w:rsidRDefault="00DE49FE">
      <w:pPr>
        <w:ind w:firstLine="360"/>
      </w:pPr>
      <w:r>
        <w:rPr>
          <w:rFonts w:hint="eastAsia"/>
        </w:rPr>
        <w:t>将</w:t>
      </w:r>
      <w:r>
        <w:rPr>
          <w:rFonts w:hint="eastAsia"/>
        </w:rPr>
        <w:t>SDK</w:t>
      </w:r>
      <w:r>
        <w:t>动态</w:t>
      </w:r>
      <w:r>
        <w:rPr>
          <w:rFonts w:hint="eastAsia"/>
        </w:rPr>
        <w:t>库以及头文件添加至</w:t>
      </w:r>
      <w:r w:rsidR="00ED56BF">
        <w:rPr>
          <w:rFonts w:hint="eastAsia"/>
        </w:rPr>
        <w:t>XCode(8</w:t>
      </w:r>
      <w:r>
        <w:rPr>
          <w:rFonts w:hint="eastAsia"/>
        </w:rPr>
        <w:t>.0</w:t>
      </w:r>
      <w:r>
        <w:rPr>
          <w:rFonts w:hint="eastAsia"/>
        </w:rPr>
        <w:t>以上版本</w:t>
      </w:r>
      <w:r>
        <w:rPr>
          <w:rFonts w:hint="eastAsia"/>
        </w:rPr>
        <w:t>)</w:t>
      </w:r>
      <w:r>
        <w:rPr>
          <w:rFonts w:hint="eastAsia"/>
        </w:rPr>
        <w:t>工程，以确保被正确引用，</w:t>
      </w:r>
      <w:r>
        <w:rPr>
          <w:rFonts w:hint="eastAsia"/>
        </w:rPr>
        <w:t>c++ standard library</w:t>
      </w:r>
      <w:r>
        <w:rPr>
          <w:rFonts w:hint="eastAsia"/>
        </w:rPr>
        <w:t>选择</w:t>
      </w:r>
      <w:r>
        <w:rPr>
          <w:rFonts w:hint="eastAsia"/>
        </w:rPr>
        <w:t>libc++</w:t>
      </w:r>
      <w:r>
        <w:rPr>
          <w:rFonts w:hint="eastAsia"/>
        </w:rPr>
        <w:t>，工程设置混编（需支持</w:t>
      </w:r>
      <w:r>
        <w:rPr>
          <w:rFonts w:hint="eastAsia"/>
        </w:rPr>
        <w:t>C++</w:t>
      </w:r>
      <w:r>
        <w:rPr>
          <w:rFonts w:hint="eastAsia"/>
        </w:rPr>
        <w:t>调用）具体可参考</w:t>
      </w:r>
      <w:r>
        <w:rPr>
          <w:rFonts w:hint="eastAsia"/>
        </w:rPr>
        <w:t>Demo</w:t>
      </w:r>
      <w:r>
        <w:rPr>
          <w:rFonts w:hint="eastAsia"/>
        </w:rPr>
        <w:t>；</w:t>
      </w:r>
    </w:p>
    <w:p w:rsidR="008241EE" w:rsidRDefault="00DE49FE">
      <w:pPr>
        <w:ind w:firstLine="360"/>
        <w:rPr>
          <w:sz w:val="18"/>
          <w:szCs w:val="18"/>
        </w:rPr>
      </w:pPr>
      <w:r>
        <w:rPr>
          <w:sz w:val="18"/>
          <w:szCs w:val="18"/>
        </w:rPr>
        <w:t>注</w:t>
      </w:r>
      <w:r>
        <w:rPr>
          <w:sz w:val="18"/>
          <w:szCs w:val="18"/>
        </w:rPr>
        <w:t>: appId</w:t>
      </w:r>
      <w:r>
        <w:rPr>
          <w:sz w:val="18"/>
          <w:szCs w:val="18"/>
        </w:rPr>
        <w:t>、</w:t>
      </w:r>
      <w:r>
        <w:rPr>
          <w:sz w:val="18"/>
          <w:szCs w:val="18"/>
        </w:rPr>
        <w:t>appSecret</w:t>
      </w:r>
      <w:r>
        <w:rPr>
          <w:rFonts w:hint="eastAsia"/>
          <w:sz w:val="18"/>
          <w:szCs w:val="18"/>
        </w:rPr>
        <w:t>需要</w:t>
      </w:r>
      <w:r>
        <w:rPr>
          <w:sz w:val="18"/>
          <w:szCs w:val="18"/>
        </w:rPr>
        <w:t>从开放平台网站获取</w:t>
      </w:r>
      <w:r>
        <w:rPr>
          <w:rFonts w:hint="eastAsia"/>
          <w:sz w:val="18"/>
          <w:szCs w:val="18"/>
        </w:rPr>
        <w:t>（</w:t>
      </w:r>
      <w:r>
        <w:rPr>
          <w:sz w:val="18"/>
          <w:szCs w:val="18"/>
        </w:rPr>
        <w:t>开发者在创建应用后，在开放平台网站</w:t>
      </w:r>
      <w:r>
        <w:rPr>
          <w:sz w:val="18"/>
          <w:szCs w:val="18"/>
        </w:rPr>
        <w:t>-</w:t>
      </w:r>
      <w:r>
        <w:rPr>
          <w:sz w:val="18"/>
          <w:szCs w:val="18"/>
        </w:rPr>
        <w:t>开发中心</w:t>
      </w:r>
      <w:r>
        <w:rPr>
          <w:sz w:val="18"/>
          <w:szCs w:val="18"/>
        </w:rPr>
        <w:t>-</w:t>
      </w:r>
      <w:r>
        <w:rPr>
          <w:sz w:val="18"/>
          <w:szCs w:val="18"/>
        </w:rPr>
        <w:t>应用详情页中可以找到</w:t>
      </w:r>
      <w:r>
        <w:rPr>
          <w:rFonts w:hint="eastAsia"/>
          <w:sz w:val="18"/>
          <w:szCs w:val="18"/>
        </w:rPr>
        <w:t>）。</w:t>
      </w:r>
    </w:p>
    <w:p w:rsidR="008241EE" w:rsidRDefault="00DE49FE">
      <w:r>
        <w:br w:type="page"/>
      </w:r>
    </w:p>
    <w:p w:rsidR="008241EE" w:rsidRDefault="00DE49FE">
      <w:pPr>
        <w:pStyle w:val="1"/>
        <w:numPr>
          <w:ilvl w:val="0"/>
          <w:numId w:val="4"/>
        </w:numPr>
      </w:pPr>
      <w:bookmarkStart w:id="13" w:name="_SDK接口说明"/>
      <w:bookmarkStart w:id="14" w:name="_Toc419721211"/>
      <w:bookmarkStart w:id="15" w:name="_Toc49329779"/>
      <w:bookmarkEnd w:id="13"/>
      <w:r>
        <w:rPr>
          <w:rFonts w:hint="eastAsia"/>
        </w:rPr>
        <w:lastRenderedPageBreak/>
        <w:t>SDK接口说明</w:t>
      </w:r>
      <w:bookmarkEnd w:id="14"/>
      <w:bookmarkEnd w:id="15"/>
    </w:p>
    <w:p w:rsidR="008241EE" w:rsidRDefault="00DE49FE">
      <w:pPr>
        <w:pStyle w:val="2"/>
        <w:numPr>
          <w:ilvl w:val="1"/>
          <w:numId w:val="4"/>
        </w:numPr>
      </w:pPr>
      <w:bookmarkStart w:id="16" w:name="_Toc49329780"/>
      <w:r>
        <w:rPr>
          <w:rFonts w:hint="eastAsia"/>
        </w:rPr>
        <w:t>概述</w:t>
      </w:r>
      <w:bookmarkEnd w:id="16"/>
    </w:p>
    <w:p w:rsidR="008241EE" w:rsidRDefault="00DE49FE">
      <w:r>
        <w:rPr>
          <w:rFonts w:hint="eastAsia"/>
        </w:rPr>
        <w:tab/>
      </w:r>
      <w:r>
        <w:rPr>
          <w:rFonts w:hint="eastAsia"/>
        </w:rPr>
        <w:t>开放平台</w:t>
      </w:r>
      <w:r>
        <w:rPr>
          <w:rFonts w:hint="eastAsia"/>
        </w:rPr>
        <w:t>SDK</w:t>
      </w:r>
      <w:r>
        <w:rPr>
          <w:rFonts w:hint="eastAsia"/>
        </w:rPr>
        <w:t>以</w:t>
      </w:r>
      <w:r>
        <w:t>动态</w:t>
      </w:r>
      <w:r>
        <w:t>Framework</w:t>
      </w:r>
      <w:r>
        <w:rPr>
          <w:rFonts w:hint="eastAsia"/>
        </w:rPr>
        <w:t>的形式发布，提供多个方法类：</w:t>
      </w:r>
      <w:r>
        <w:t>LCOpenSDK_Api</w:t>
      </w:r>
      <w:r>
        <w:t>（</w:t>
      </w:r>
      <w:r>
        <w:rPr>
          <w:rFonts w:hint="eastAsia"/>
        </w:rPr>
        <w:t>平台接口类，结合</w:t>
      </w:r>
      <w:r>
        <w:rPr>
          <w:rFonts w:hint="eastAsia"/>
        </w:rPr>
        <w:t>LCOpenApiClientSDK</w:t>
      </w:r>
      <w:r>
        <w:rPr>
          <w:rFonts w:hint="eastAsia"/>
        </w:rPr>
        <w:t>具体方法头文件使用</w:t>
      </w:r>
      <w:r>
        <w:t>），</w:t>
      </w:r>
      <w:r>
        <w:t>LCOpenSDK_PlayWindow</w:t>
      </w:r>
      <w:r>
        <w:t>（</w:t>
      </w:r>
      <w:r>
        <w:rPr>
          <w:rFonts w:hint="eastAsia"/>
        </w:rPr>
        <w:t>视频播放类</w:t>
      </w:r>
      <w:r>
        <w:t>），</w:t>
      </w:r>
      <w:r>
        <w:t>LCOpenSDK_AudioTalk</w:t>
      </w:r>
      <w:r>
        <w:t>（</w:t>
      </w:r>
      <w:r>
        <w:rPr>
          <w:rFonts w:hint="eastAsia"/>
        </w:rPr>
        <w:t>语音对讲类</w:t>
      </w:r>
      <w:r>
        <w:t>），</w:t>
      </w:r>
      <w:r w:rsidR="00ED56BF">
        <w:rPr>
          <w:rFonts w:hint="eastAsia"/>
        </w:rPr>
        <w:t>LCOpenSDK_ConfigWifi</w:t>
      </w:r>
      <w:r w:rsidR="00ED56BF">
        <w:rPr>
          <w:rFonts w:hint="eastAsia"/>
        </w:rPr>
        <w:t>（</w:t>
      </w:r>
      <w:r w:rsidR="00A36F58">
        <w:rPr>
          <w:rFonts w:hint="eastAsia"/>
        </w:rPr>
        <w:t>设备</w:t>
      </w:r>
      <w:r>
        <w:rPr>
          <w:rFonts w:hint="eastAsia"/>
        </w:rPr>
        <w:t>无线配网类），</w:t>
      </w:r>
      <w:r w:rsidR="00A36F58">
        <w:rPr>
          <w:rFonts w:hint="eastAsia"/>
        </w:rPr>
        <w:t>LCOpenSDK_SoftAp</w:t>
      </w:r>
      <w:r w:rsidR="00A36F58">
        <w:rPr>
          <w:rFonts w:hint="eastAsia"/>
        </w:rPr>
        <w:t>（设备软</w:t>
      </w:r>
      <w:r w:rsidR="00A36F58">
        <w:rPr>
          <w:rFonts w:hint="eastAsia"/>
        </w:rPr>
        <w:t>AP</w:t>
      </w:r>
      <w:r w:rsidR="00A36F58">
        <w:rPr>
          <w:rFonts w:hint="eastAsia"/>
        </w:rPr>
        <w:t>配网类），</w:t>
      </w:r>
      <w:r w:rsidR="00A36F58">
        <w:rPr>
          <w:rFonts w:hint="eastAsia"/>
        </w:rPr>
        <w:t xml:space="preserve"> </w:t>
      </w:r>
      <w:r>
        <w:rPr>
          <w:rFonts w:hint="eastAsia"/>
        </w:rPr>
        <w:t>LCOpenSDK_Download</w:t>
      </w:r>
      <w:r w:rsidR="00A36F58">
        <w:rPr>
          <w:rFonts w:hint="eastAsia"/>
        </w:rPr>
        <w:t>（</w:t>
      </w:r>
      <w:r>
        <w:rPr>
          <w:rFonts w:hint="eastAsia"/>
        </w:rPr>
        <w:t>录像下载类），</w:t>
      </w:r>
      <w:r>
        <w:t xml:space="preserve">LCOpenSDK_DeviceInit </w:t>
      </w:r>
      <w:r>
        <w:rPr>
          <w:rFonts w:hint="eastAsia"/>
        </w:rPr>
        <w:t>（设备初始化类），</w:t>
      </w:r>
      <w:r w:rsidR="00482E7B">
        <w:t>LCOpenS</w:t>
      </w:r>
      <w:r w:rsidR="00482E7B">
        <w:rPr>
          <w:rFonts w:hint="eastAsia"/>
        </w:rPr>
        <w:t>DK</w:t>
      </w:r>
      <w:r>
        <w:t>_Util</w:t>
      </w:r>
      <w:r>
        <w:rPr>
          <w:rFonts w:hint="eastAsia"/>
        </w:rPr>
        <w:t>s</w:t>
      </w:r>
      <w:r>
        <w:rPr>
          <w:rFonts w:hint="eastAsia"/>
        </w:rPr>
        <w:t>（公用方法类），</w:t>
      </w:r>
      <w:r w:rsidR="00482E7B">
        <w:t>LCOpenS</w:t>
      </w:r>
      <w:r w:rsidR="00482E7B">
        <w:rPr>
          <w:rFonts w:hint="eastAsia"/>
        </w:rPr>
        <w:t>DK</w:t>
      </w:r>
      <w:r w:rsidR="00ED56BF">
        <w:t>_</w:t>
      </w:r>
      <w:r w:rsidR="00ED56BF">
        <w:rPr>
          <w:rFonts w:hint="eastAsia"/>
        </w:rPr>
        <w:t>Log</w:t>
      </w:r>
      <w:r w:rsidR="00ED56BF">
        <w:rPr>
          <w:rFonts w:hint="eastAsia"/>
        </w:rPr>
        <w:t>（日志接口类）</w:t>
      </w:r>
      <w:r w:rsidR="00A36F58">
        <w:rPr>
          <w:rFonts w:hint="eastAsia"/>
        </w:rPr>
        <w:t>，</w:t>
      </w:r>
      <w:r w:rsidR="00482E7B">
        <w:rPr>
          <w:rFonts w:hint="eastAsia"/>
        </w:rPr>
        <w:t>i</w:t>
      </w:r>
      <w:r>
        <w:rPr>
          <w:rFonts w:hint="eastAsia"/>
        </w:rPr>
        <w:t>OS</w:t>
      </w:r>
      <w:r>
        <w:rPr>
          <w:rFonts w:hint="eastAsia"/>
        </w:rPr>
        <w:t>应用只需集成上述方法类，即可快速实现乐橙开放平台所支持的绝大部分业务。</w:t>
      </w:r>
    </w:p>
    <w:p w:rsidR="008241EE" w:rsidRDefault="00DE49FE">
      <w:r>
        <w:rPr>
          <w:rFonts w:hint="eastAsia"/>
        </w:rPr>
        <w:tab/>
      </w:r>
      <w:r>
        <w:rPr>
          <w:rFonts w:hint="eastAsia"/>
        </w:rPr>
        <w:t>此外，提供</w:t>
      </w:r>
      <w:r>
        <w:rPr>
          <w:rFonts w:hint="eastAsia"/>
        </w:rPr>
        <w:t>LCOpenSDK_EventListener</w:t>
      </w:r>
      <w:r>
        <w:rPr>
          <w:rFonts w:hint="eastAsia"/>
        </w:rPr>
        <w:t>、</w:t>
      </w:r>
      <w:r>
        <w:rPr>
          <w:rFonts w:hint="eastAsia"/>
        </w:rPr>
        <w:t>LCOpenSDK_TalkerListener</w:t>
      </w:r>
      <w:r>
        <w:rPr>
          <w:rFonts w:hint="eastAsia"/>
        </w:rPr>
        <w:t>和</w:t>
      </w:r>
      <w:r>
        <w:t>LCOpenSDK_DownloadListener</w:t>
      </w:r>
      <w:r>
        <w:rPr>
          <w:rFonts w:hint="eastAsia"/>
        </w:rPr>
        <w:t>三个监听接口类，分别配合</w:t>
      </w:r>
      <w:r>
        <w:t>LCOpenSDK_PlayWindow</w:t>
      </w:r>
      <w:r>
        <w:rPr>
          <w:rFonts w:hint="eastAsia"/>
        </w:rPr>
        <w:t>、</w:t>
      </w:r>
      <w:r>
        <w:t>LCOpenSDK_AudioTalk</w:t>
      </w:r>
      <w:r>
        <w:rPr>
          <w:rFonts w:hint="eastAsia"/>
        </w:rPr>
        <w:t>和</w:t>
      </w:r>
      <w:r>
        <w:rPr>
          <w:rFonts w:hint="eastAsia"/>
        </w:rPr>
        <w:t>LCOpenSDK_Download</w:t>
      </w:r>
      <w:r>
        <w:rPr>
          <w:rFonts w:hint="eastAsia"/>
        </w:rPr>
        <w:t>使用</w:t>
      </w:r>
      <w:r>
        <w:t>，</w:t>
      </w:r>
      <w:r w:rsidR="00482E7B">
        <w:rPr>
          <w:rFonts w:hint="eastAsia"/>
        </w:rPr>
        <w:t>i</w:t>
      </w:r>
      <w:r>
        <w:rPr>
          <w:rFonts w:hint="eastAsia"/>
        </w:rPr>
        <w:t>OS</w:t>
      </w:r>
      <w:r>
        <w:rPr>
          <w:rFonts w:hint="eastAsia"/>
        </w:rPr>
        <w:t>应用可继承并设置相应的监听接口类来接收播放、对讲和下载过程中的业务回调，业务回调包括但不限于：播放窗口事件、视频播放过程中的状态码、语音对讲过程中的状态码、云录像下载过程中的状态码、解码时间戳，回调接口请参考后续说明。</w:t>
      </w:r>
    </w:p>
    <w:p w:rsidR="008241EE" w:rsidRDefault="00DE49FE">
      <w:pPr>
        <w:pStyle w:val="2"/>
        <w:numPr>
          <w:ilvl w:val="1"/>
          <w:numId w:val="4"/>
        </w:numPr>
      </w:pPr>
      <w:bookmarkStart w:id="17" w:name="_Toc49329781"/>
      <w:r>
        <w:t>LCOpenSDK_Api</w:t>
      </w:r>
      <w:bookmarkEnd w:id="17"/>
    </w:p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18" w:name="_Toc49329782"/>
      <w:r>
        <w:t>shareMyInstance</w:t>
      </w:r>
      <w:bookmarkEnd w:id="1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+ (LCOpenSDK_Api*) shareMyInstance</w:t>
            </w:r>
            <w:r>
              <w:rPr>
                <w:rFonts w:hint="eastAsia"/>
                <w:kern w:val="0"/>
                <w:sz w:val="21"/>
                <w:szCs w:val="21"/>
              </w:rPr>
              <w:t>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单例对象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单例</w:t>
            </w:r>
            <w:r>
              <w:rPr>
                <w:rFonts w:hint="eastAsia"/>
                <w:kern w:val="0"/>
                <w:sz w:val="21"/>
                <w:szCs w:val="21"/>
              </w:rPr>
              <w:t>指针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19" w:name="_Toc49329783"/>
      <w:r>
        <w:rPr>
          <w:rFonts w:hint="eastAsia"/>
        </w:rPr>
        <w:t>initOpenApi</w:t>
      </w:r>
      <w:r w:rsidR="008D1C71">
        <w:rPr>
          <w:rFonts w:hint="eastAsia"/>
        </w:rPr>
        <w:t>（废弃）</w:t>
      </w:r>
      <w:bookmarkEnd w:id="1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- (id)initOpenApi:(NSString*)addr port:(NSInteger)port 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CA_PATH:(NSString*)caPath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接口初始化</w:t>
            </w:r>
            <w:r w:rsidR="008D1C71">
              <w:rPr>
                <w:rFonts w:hint="eastAsia"/>
                <w:lang w:eastAsia="zh-CN"/>
              </w:rPr>
              <w:t>[</w:t>
            </w:r>
            <w:r w:rsidR="008D1C71" w:rsidRPr="008D1C71">
              <w:rPr>
                <w:rFonts w:hint="eastAsia"/>
                <w:color w:val="FF0000"/>
                <w:lang w:eastAsia="zh-CN"/>
              </w:rPr>
              <w:t>已废弃，</w:t>
            </w:r>
            <w:r w:rsidR="008D1C71" w:rsidRPr="0038290E">
              <w:rPr>
                <w:rFonts w:hint="eastAsia"/>
                <w:b/>
                <w:color w:val="FF0000"/>
                <w:lang w:eastAsia="zh-CN"/>
              </w:rPr>
              <w:t>不推荐使用此接口</w:t>
            </w:r>
            <w:r w:rsidR="008D1C71">
              <w:rPr>
                <w:rFonts w:hint="eastAsia"/>
                <w:lang w:eastAsia="zh-CN"/>
              </w:rPr>
              <w:t>]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addr      </w:t>
            </w:r>
            <w:r>
              <w:rPr>
                <w:rFonts w:hint="eastAsia"/>
                <w:kern w:val="0"/>
                <w:sz w:val="21"/>
                <w:szCs w:val="21"/>
              </w:rPr>
              <w:t>乐橙开放平台域名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 xml:space="preserve">port      </w:t>
            </w:r>
            <w:r>
              <w:rPr>
                <w:rFonts w:hint="eastAsia"/>
                <w:kern w:val="0"/>
                <w:sz w:val="21"/>
                <w:szCs w:val="21"/>
              </w:rPr>
              <w:t>乐橙开放平台端口</w:t>
            </w:r>
          </w:p>
          <w:p w:rsidR="008241EE" w:rsidRDefault="00DE49FE" w:rsidP="00A865CD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caPath    CA</w:t>
            </w:r>
            <w:r>
              <w:rPr>
                <w:rFonts w:hint="eastAsia"/>
                <w:kern w:val="0"/>
                <w:sz w:val="21"/>
                <w:szCs w:val="21"/>
              </w:rPr>
              <w:t>证书路径，</w:t>
            </w:r>
            <w:r w:rsidR="00F33EFF">
              <w:rPr>
                <w:rFonts w:hint="eastAsia"/>
                <w:kern w:val="0"/>
                <w:sz w:val="21"/>
                <w:szCs w:val="21"/>
                <w:lang w:eastAsia="zh-CN"/>
              </w:rPr>
              <w:t>已</w:t>
            </w:r>
            <w:r w:rsidR="00A865CD">
              <w:rPr>
                <w:rFonts w:hint="eastAsia"/>
                <w:kern w:val="0"/>
                <w:sz w:val="21"/>
                <w:szCs w:val="21"/>
                <w:lang w:eastAsia="zh-CN"/>
              </w:rPr>
              <w:t>支持预埋，传空字符串即可。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elf</w:t>
            </w:r>
            <w:r w:rsidR="00941DEB">
              <w:rPr>
                <w:rFonts w:hint="eastAsia"/>
                <w:kern w:val="0"/>
                <w:sz w:val="21"/>
                <w:szCs w:val="21"/>
              </w:rPr>
              <w:t xml:space="preserve">      </w:t>
            </w:r>
            <w:r w:rsidR="00941DEB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</w:rPr>
              <w:t>可不必关注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kern w:val="0"/>
              </w:rPr>
              <w:t>LCOpenSDK_Api</w:t>
            </w:r>
            <w:r>
              <w:rPr>
                <w:rFonts w:hint="eastAsia"/>
                <w:kern w:val="0"/>
              </w:rPr>
              <w:t>初始化接口，在</w:t>
            </w:r>
            <w:r>
              <w:rPr>
                <w:kern w:val="0"/>
              </w:rPr>
              <w:t>LCOpenSDK_Play</w:t>
            </w:r>
            <w:r>
              <w:rPr>
                <w:rFonts w:hint="eastAsia"/>
                <w:kern w:val="0"/>
              </w:rPr>
              <w:t>Window</w:t>
            </w:r>
            <w:r>
              <w:rPr>
                <w:rFonts w:hint="eastAsia"/>
                <w:kern w:val="0"/>
              </w:rPr>
              <w:t>、</w:t>
            </w:r>
            <w:r>
              <w:rPr>
                <w:kern w:val="0"/>
              </w:rPr>
              <w:t>LCOpenSDK_AudioTalk</w:t>
            </w:r>
            <w:r>
              <w:rPr>
                <w:rFonts w:hint="eastAsia"/>
                <w:kern w:val="0"/>
              </w:rPr>
              <w:t>或</w:t>
            </w:r>
            <w:r>
              <w:rPr>
                <w:rFonts w:hint="eastAsia"/>
                <w:kern w:val="0"/>
              </w:rPr>
              <w:t>LCOpenSDK_Download</w:t>
            </w:r>
            <w:r>
              <w:rPr>
                <w:rFonts w:hint="eastAsia"/>
                <w:kern w:val="0"/>
              </w:rPr>
              <w:t>类接口</w:t>
            </w:r>
            <w:r>
              <w:rPr>
                <w:kern w:val="0"/>
              </w:rPr>
              <w:t>之前</w:t>
            </w:r>
            <w:r>
              <w:rPr>
                <w:rFonts w:hint="eastAsia"/>
                <w:kern w:val="0"/>
              </w:rPr>
              <w:t>调用一次即可。</w:t>
            </w:r>
          </w:p>
        </w:tc>
      </w:tr>
    </w:tbl>
    <w:p w:rsidR="008D1C71" w:rsidRDefault="008D1C71" w:rsidP="008D1C71">
      <w:pPr>
        <w:pStyle w:val="3"/>
        <w:numPr>
          <w:ilvl w:val="2"/>
          <w:numId w:val="4"/>
        </w:numPr>
      </w:pPr>
      <w:bookmarkStart w:id="20" w:name="_Toc49329784"/>
      <w:r>
        <w:rPr>
          <w:rFonts w:hint="eastAsia"/>
        </w:rPr>
        <w:t>initOpenApi</w:t>
      </w:r>
      <w:bookmarkEnd w:id="20"/>
    </w:p>
    <w:tbl>
      <w:tblPr>
        <w:tblStyle w:val="13"/>
        <w:tblW w:w="0" w:type="auto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D1C71" w:rsidTr="00967A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D1C71" w:rsidRDefault="008D1C71" w:rsidP="008D1C7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D1C71" w:rsidRDefault="008D1C71" w:rsidP="008D1C71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8D1C71">
              <w:rPr>
                <w:kern w:val="0"/>
                <w:sz w:val="21"/>
                <w:szCs w:val="21"/>
              </w:rPr>
              <w:t>- (id _Nonnull)initOpenApi:(LCOpenSDK_ApiParam *_Nonnull)apiParam;</w:t>
            </w:r>
          </w:p>
        </w:tc>
      </w:tr>
      <w:tr w:rsidR="008D1C71" w:rsidTr="00967A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D1C71" w:rsidRDefault="008D1C71" w:rsidP="008D1C7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D1C71" w:rsidRDefault="008D1C71" w:rsidP="008D1C7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接口初始化</w:t>
            </w:r>
          </w:p>
        </w:tc>
      </w:tr>
      <w:tr w:rsidR="008D1C71" w:rsidTr="00967A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D1C71" w:rsidRDefault="008D1C71" w:rsidP="008D1C71">
            <w:pPr>
              <w:spacing w:line="240" w:lineRule="auto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  <w:p w:rsidR="008D1C71" w:rsidRDefault="008D1C71" w:rsidP="008D1C7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  <w:lang w:eastAsia="zh-CN"/>
              </w:rPr>
            </w:pPr>
          </w:p>
        </w:tc>
        <w:tc>
          <w:tcPr>
            <w:tcW w:w="6662" w:type="dxa"/>
          </w:tcPr>
          <w:p w:rsidR="008D1C71" w:rsidRDefault="008D1C71" w:rsidP="008D1C7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8D1C71">
              <w:rPr>
                <w:kern w:val="0"/>
                <w:sz w:val="21"/>
                <w:szCs w:val="21"/>
              </w:rPr>
              <w:t>apiParam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Pr="008D1C71">
              <w:rPr>
                <w:kern w:val="0"/>
                <w:sz w:val="21"/>
                <w:szCs w:val="21"/>
              </w:rPr>
              <w:t>LCOpenSDK_ApiParam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8D1C71" w:rsidRDefault="008D1C71" w:rsidP="008D1C7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8D1C71">
              <w:rPr>
                <w:kern w:val="0"/>
                <w:sz w:val="21"/>
                <w:szCs w:val="21"/>
              </w:rPr>
              <w:t>LCOpenSDK_ApiParam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属性：</w:t>
            </w:r>
          </w:p>
          <w:p w:rsidR="00663E90" w:rsidRDefault="00967A63" w:rsidP="00967A63">
            <w:pPr>
              <w:spacing w:line="240" w:lineRule="auto"/>
              <w:ind w:left="1984" w:hangingChars="945" w:hanging="19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p</w:t>
            </w:r>
            <w:r w:rsidR="000A2DA4">
              <w:rPr>
                <w:kern w:val="0"/>
                <w:sz w:val="21"/>
                <w:szCs w:val="21"/>
                <w:lang w:eastAsia="zh-CN"/>
              </w:rPr>
              <w:t>rocoto</w:t>
            </w:r>
            <w:r w:rsidR="000A2DA4">
              <w:rPr>
                <w:rFonts w:hint="eastAsia"/>
                <w:kern w:val="0"/>
                <w:sz w:val="21"/>
                <w:szCs w:val="21"/>
                <w:lang w:eastAsia="zh-CN"/>
              </w:rPr>
              <w:t>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  <w:r w:rsidR="00663E90">
              <w:rPr>
                <w:rFonts w:hint="eastAsia"/>
                <w:kern w:val="0"/>
                <w:sz w:val="21"/>
                <w:szCs w:val="21"/>
                <w:lang w:eastAsia="zh-CN"/>
              </w:rPr>
              <w:t>协议类型</w:t>
            </w:r>
            <w:r w:rsidR="000A2DA4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</w:p>
          <w:p w:rsidR="008D1C71" w:rsidRDefault="000A2DA4" w:rsidP="00663E90">
            <w:pPr>
              <w:spacing w:line="240" w:lineRule="auto"/>
              <w:ind w:left="1134" w:hangingChars="540" w:hanging="113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a</w:t>
            </w:r>
            <w:r w:rsidRPr="000A2DA4">
              <w:rPr>
                <w:kern w:val="0"/>
                <w:sz w:val="21"/>
                <w:szCs w:val="21"/>
                <w:lang w:eastAsia="zh-CN"/>
              </w:rPr>
              <w:t>ddr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 w:rsidR="00967A63">
              <w:rPr>
                <w:rFonts w:hint="eastAsia"/>
                <w:kern w:val="0"/>
                <w:sz w:val="21"/>
                <w:szCs w:val="21"/>
                <w:lang w:eastAsia="zh-CN"/>
              </w:rPr>
              <w:t>平台</w:t>
            </w:r>
          </w:p>
          <w:p w:rsidR="008D1C71" w:rsidRDefault="00663E90" w:rsidP="00663E90">
            <w:pPr>
              <w:spacing w:line="240" w:lineRule="auto"/>
              <w:ind w:left="1134" w:hangingChars="540" w:hanging="113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p</w:t>
            </w:r>
            <w:r w:rsidR="000A2DA4" w:rsidRPr="000A2DA4">
              <w:rPr>
                <w:kern w:val="0"/>
                <w:sz w:val="21"/>
                <w:szCs w:val="21"/>
                <w:lang w:eastAsia="zh-CN"/>
              </w:rPr>
              <w:t>ort</w:t>
            </w:r>
            <w:r w:rsidR="000A2DA4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="00871D19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="00967A63">
              <w:rPr>
                <w:rFonts w:hint="eastAsia"/>
                <w:kern w:val="0"/>
                <w:sz w:val="21"/>
                <w:szCs w:val="21"/>
                <w:lang w:eastAsia="zh-CN"/>
              </w:rPr>
              <w:t>端口</w:t>
            </w:r>
          </w:p>
          <w:p w:rsidR="000A2DA4" w:rsidRDefault="00663E90" w:rsidP="00663E90">
            <w:pPr>
              <w:spacing w:line="240" w:lineRule="auto"/>
              <w:ind w:left="1134" w:hangingChars="540" w:hanging="113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t</w:t>
            </w:r>
            <w:r w:rsidR="000A2DA4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oken     </w:t>
            </w:r>
            <w:r w:rsidR="00871D19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</w:tc>
      </w:tr>
      <w:tr w:rsidR="008D1C71" w:rsidTr="00967A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D1C71" w:rsidRDefault="008D1C71" w:rsidP="008D1C7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D1C71" w:rsidRDefault="008D1C71" w:rsidP="008D1C7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elf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</w:rPr>
              <w:t>可不必关注</w:t>
            </w:r>
          </w:p>
        </w:tc>
      </w:tr>
      <w:tr w:rsidR="008D1C71" w:rsidTr="00967A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D1C71" w:rsidRDefault="008D1C71" w:rsidP="008D1C7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D1C71" w:rsidRDefault="008D1C71" w:rsidP="008D1C7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kern w:val="0"/>
              </w:rPr>
              <w:t>LCOpenSDK_Api</w:t>
            </w:r>
            <w:r>
              <w:rPr>
                <w:rFonts w:hint="eastAsia"/>
                <w:kern w:val="0"/>
              </w:rPr>
              <w:t>初始化接口，在</w:t>
            </w:r>
            <w:r>
              <w:rPr>
                <w:kern w:val="0"/>
              </w:rPr>
              <w:t>LCOpenSDK_Play</w:t>
            </w:r>
            <w:r>
              <w:rPr>
                <w:rFonts w:hint="eastAsia"/>
                <w:kern w:val="0"/>
              </w:rPr>
              <w:t>Window</w:t>
            </w:r>
            <w:r>
              <w:rPr>
                <w:rFonts w:hint="eastAsia"/>
                <w:kern w:val="0"/>
              </w:rPr>
              <w:t>、</w:t>
            </w:r>
            <w:r>
              <w:rPr>
                <w:kern w:val="0"/>
              </w:rPr>
              <w:t>LCOpenSDK_AudioTalk</w:t>
            </w:r>
            <w:r>
              <w:rPr>
                <w:rFonts w:hint="eastAsia"/>
                <w:kern w:val="0"/>
              </w:rPr>
              <w:t>或</w:t>
            </w:r>
            <w:r>
              <w:rPr>
                <w:rFonts w:hint="eastAsia"/>
                <w:kern w:val="0"/>
              </w:rPr>
              <w:t>LCOpenSDK_Download</w:t>
            </w:r>
            <w:r>
              <w:rPr>
                <w:rFonts w:hint="eastAsia"/>
                <w:kern w:val="0"/>
              </w:rPr>
              <w:t>类接口</w:t>
            </w:r>
            <w:r>
              <w:rPr>
                <w:kern w:val="0"/>
              </w:rPr>
              <w:t>之前</w:t>
            </w:r>
            <w:r w:rsidR="00871D19" w:rsidRPr="00871D19">
              <w:rPr>
                <w:rFonts w:hint="eastAsia"/>
                <w:color w:val="FF0000"/>
                <w:kern w:val="0"/>
                <w:lang w:eastAsia="zh-CN"/>
              </w:rPr>
              <w:t>必须</w:t>
            </w:r>
            <w:r w:rsidR="00871D19">
              <w:rPr>
                <w:rFonts w:hint="eastAsia"/>
                <w:kern w:val="0"/>
                <w:lang w:eastAsia="zh-CN"/>
              </w:rPr>
              <w:t>进行调用初始化</w:t>
            </w:r>
            <w:r>
              <w:rPr>
                <w:rFonts w:hint="eastAsia"/>
                <w:kern w:val="0"/>
              </w:rPr>
              <w:t>。</w:t>
            </w:r>
          </w:p>
        </w:tc>
      </w:tr>
    </w:tbl>
    <w:p w:rsidR="00A36F58" w:rsidRPr="00A36F58" w:rsidRDefault="00DE49FE" w:rsidP="00A36F58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21" w:name="_Toc49329785"/>
      <w:r>
        <w:rPr>
          <w:rFonts w:hint="eastAsia"/>
        </w:rPr>
        <w:t>request</w:t>
      </w:r>
      <w:bookmarkEnd w:id="2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451DF1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 (NSInteger)request:(void*)req</w:t>
            </w:r>
          </w:p>
          <w:p w:rsidR="008241EE" w:rsidRDefault="00DE49FE" w:rsidP="00451DF1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resp:(void*)resp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451DF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</w:t>
            </w:r>
            <w:r>
              <w:rPr>
                <w:kern w:val="0"/>
                <w:sz w:val="21"/>
                <w:szCs w:val="21"/>
              </w:rPr>
              <w:t>timeout:(NSInteger)timeout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OpenApi</w:t>
            </w:r>
            <w:r>
              <w:rPr>
                <w:rFonts w:hint="eastAsia"/>
                <w:kern w:val="0"/>
                <w:sz w:val="21"/>
                <w:szCs w:val="21"/>
              </w:rPr>
              <w:t>请求接口</w:t>
            </w:r>
            <w:r w:rsidR="005C106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="005C1061">
              <w:rPr>
                <w:rFonts w:hint="eastAsia"/>
              </w:rPr>
              <w:t>[</w:t>
            </w:r>
            <w:r w:rsidR="005C1061" w:rsidRPr="0038290E">
              <w:rPr>
                <w:rFonts w:hint="eastAsia"/>
                <w:b/>
                <w:color w:val="FF0000"/>
              </w:rPr>
              <w:t>不推荐使用此接口</w:t>
            </w:r>
            <w:r w:rsidR="005C1061">
              <w:rPr>
                <w:rFonts w:hint="eastAsia"/>
              </w:rPr>
              <w:t>]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 w:rsidP="00E42593">
            <w:pPr>
              <w:spacing w:line="240" w:lineRule="auto"/>
              <w:ind w:left="735" w:hangingChars="350" w:hanging="73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req    </w:t>
            </w:r>
            <w:r>
              <w:rPr>
                <w:rFonts w:hint="eastAsia"/>
                <w:kern w:val="0"/>
                <w:sz w:val="21"/>
                <w:szCs w:val="21"/>
              </w:rPr>
              <w:t>请求体，结合</w:t>
            </w:r>
            <w:r>
              <w:rPr>
                <w:rFonts w:hint="eastAsia"/>
                <w:kern w:val="0"/>
                <w:sz w:val="21"/>
                <w:szCs w:val="21"/>
              </w:rPr>
              <w:t>LCOpenApiClientSDK</w:t>
            </w:r>
            <w:r>
              <w:rPr>
                <w:rFonts w:hint="eastAsia"/>
                <w:kern w:val="0"/>
                <w:sz w:val="21"/>
                <w:szCs w:val="21"/>
              </w:rPr>
              <w:t>具体方法头文件使用，参考</w:t>
            </w:r>
            <w:r>
              <w:rPr>
                <w:rFonts w:hint="eastAsia"/>
                <w:kern w:val="0"/>
                <w:sz w:val="21"/>
                <w:szCs w:val="21"/>
              </w:rPr>
              <w:t>Demo</w:t>
            </w:r>
          </w:p>
          <w:p w:rsidR="008241EE" w:rsidRDefault="00DE49FE" w:rsidP="00E42593">
            <w:pPr>
              <w:spacing w:line="240" w:lineRule="auto"/>
              <w:ind w:left="735" w:hangingChars="350" w:hanging="73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resp   </w:t>
            </w:r>
            <w:r>
              <w:rPr>
                <w:rFonts w:hint="eastAsia"/>
                <w:kern w:val="0"/>
                <w:sz w:val="21"/>
                <w:szCs w:val="21"/>
              </w:rPr>
              <w:t>返回体，结合</w:t>
            </w:r>
            <w:r>
              <w:rPr>
                <w:rFonts w:hint="eastAsia"/>
                <w:kern w:val="0"/>
                <w:sz w:val="21"/>
                <w:szCs w:val="21"/>
              </w:rPr>
              <w:t>LCOpenApiClientSDK</w:t>
            </w:r>
            <w:r>
              <w:rPr>
                <w:rFonts w:hint="eastAsia"/>
                <w:kern w:val="0"/>
                <w:sz w:val="21"/>
                <w:szCs w:val="21"/>
              </w:rPr>
              <w:t>具体方法头文件使用，参考</w:t>
            </w:r>
            <w:r>
              <w:rPr>
                <w:rFonts w:hint="eastAsia"/>
                <w:kern w:val="0"/>
                <w:sz w:val="21"/>
                <w:szCs w:val="21"/>
              </w:rPr>
              <w:t>Demo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timout  </w:t>
            </w:r>
            <w:r>
              <w:rPr>
                <w:rFonts w:hint="eastAsia"/>
                <w:kern w:val="0"/>
                <w:lang w:eastAsia="zh-CN"/>
              </w:rPr>
              <w:t>请求接口超时时长（秒）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</w:t>
            </w:r>
            <w:r>
              <w:rPr>
                <w:rFonts w:hint="eastAsia"/>
                <w:kern w:val="0"/>
                <w:sz w:val="21"/>
                <w:szCs w:val="21"/>
              </w:rPr>
              <w:t>成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</w:t>
            </w:r>
            <w:r>
              <w:rPr>
                <w:rFonts w:hint="eastAsia"/>
                <w:kern w:val="0"/>
                <w:sz w:val="21"/>
                <w:szCs w:val="21"/>
              </w:rPr>
              <w:t>失败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5C1061" w:rsidRDefault="005C1061" w:rsidP="005C10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于和乐橙开放平台</w:t>
            </w:r>
            <w:r>
              <w:rPr>
                <w:rFonts w:hint="eastAsia"/>
              </w:rPr>
              <w:t>Restful Api</w:t>
            </w:r>
            <w:r>
              <w:rPr>
                <w:rFonts w:hint="eastAsia"/>
              </w:rPr>
              <w:t>接口交互的接口</w:t>
            </w:r>
          </w:p>
          <w:p w:rsidR="005C1061" w:rsidRDefault="005C1061" w:rsidP="005C10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接口封装了小部分的</w:t>
            </w:r>
            <w:r>
              <w:rPr>
                <w:rFonts w:hint="eastAsia"/>
              </w:rPr>
              <w:t>Restful Api</w:t>
            </w:r>
            <w:r>
              <w:rPr>
                <w:rFonts w:hint="eastAsia"/>
              </w:rPr>
              <w:t>接口</w:t>
            </w:r>
          </w:p>
          <w:p w:rsidR="005C1061" w:rsidRPr="00E223F2" w:rsidRDefault="005C1061" w:rsidP="005C10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：</w:t>
            </w:r>
            <w:r w:rsidRPr="00454CD6">
              <w:rPr>
                <w:rFonts w:hint="eastAsia"/>
                <w:sz w:val="18"/>
                <w:szCs w:val="18"/>
                <w:lang w:eastAsia="zh-CN"/>
              </w:rPr>
              <w:t>乐橙</w:t>
            </w:r>
            <w:r w:rsidRPr="00E223F2">
              <w:rPr>
                <w:rFonts w:hint="eastAsia"/>
                <w:sz w:val="18"/>
                <w:szCs w:val="18"/>
                <w:lang w:eastAsia="zh-CN"/>
              </w:rPr>
              <w:t>开放平台提供了两种方式来调用开放平台</w:t>
            </w:r>
            <w:r w:rsidRPr="00E223F2">
              <w:rPr>
                <w:rFonts w:hint="eastAsia"/>
                <w:sz w:val="18"/>
                <w:szCs w:val="18"/>
                <w:lang w:eastAsia="zh-CN"/>
              </w:rPr>
              <w:t>RestFul Api</w:t>
            </w:r>
            <w:r w:rsidRPr="00E223F2">
              <w:rPr>
                <w:rFonts w:hint="eastAsia"/>
                <w:sz w:val="18"/>
                <w:szCs w:val="18"/>
                <w:lang w:eastAsia="zh-CN"/>
              </w:rPr>
              <w:t>接口：</w:t>
            </w:r>
          </w:p>
          <w:p w:rsidR="005C1061" w:rsidRPr="00E223F2" w:rsidRDefault="005C1061" w:rsidP="00E42593">
            <w:pPr>
              <w:ind w:firstLineChars="250" w:firstLine="4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223F2">
              <w:rPr>
                <w:rFonts w:hint="eastAsia"/>
                <w:sz w:val="18"/>
                <w:szCs w:val="18"/>
              </w:rPr>
              <w:t>一：开发者私有云（即开发者后台）调用</w:t>
            </w:r>
            <w:r w:rsidRPr="00E223F2">
              <w:rPr>
                <w:rFonts w:hint="eastAsia"/>
                <w:sz w:val="18"/>
                <w:szCs w:val="18"/>
              </w:rPr>
              <w:t>Restful Api</w:t>
            </w:r>
            <w:r w:rsidRPr="00E223F2">
              <w:rPr>
                <w:rFonts w:hint="eastAsia"/>
                <w:sz w:val="18"/>
                <w:szCs w:val="18"/>
              </w:rPr>
              <w:t>接口</w:t>
            </w:r>
            <w:r>
              <w:rPr>
                <w:rFonts w:hint="eastAsia"/>
                <w:sz w:val="18"/>
                <w:szCs w:val="18"/>
              </w:rPr>
              <w:t>，具体</w:t>
            </w:r>
            <w:r>
              <w:rPr>
                <w:rFonts w:hint="eastAsia"/>
                <w:sz w:val="18"/>
                <w:szCs w:val="18"/>
              </w:rPr>
              <w:t>api wiki</w:t>
            </w:r>
            <w:r>
              <w:rPr>
                <w:rFonts w:hint="eastAsia"/>
                <w:sz w:val="18"/>
                <w:szCs w:val="18"/>
              </w:rPr>
              <w:t>文档</w:t>
            </w:r>
            <w:r>
              <w:rPr>
                <w:rFonts w:hint="eastAsia"/>
                <w:sz w:val="18"/>
                <w:szCs w:val="18"/>
              </w:rPr>
              <w:lastRenderedPageBreak/>
              <w:t>请见：</w:t>
            </w:r>
            <w:hyperlink r:id="rId17" w:history="1">
              <w:r>
                <w:rPr>
                  <w:rStyle w:val="affa"/>
                </w:rPr>
                <w:t>https://open.lechange.com/developDoc/5</w:t>
              </w:r>
            </w:hyperlink>
            <w:r w:rsidRPr="00E223F2">
              <w:rPr>
                <w:rFonts w:hint="eastAsia"/>
                <w:sz w:val="18"/>
                <w:szCs w:val="18"/>
              </w:rPr>
              <w:t>。</w:t>
            </w:r>
          </w:p>
          <w:p w:rsidR="008241EE" w:rsidRDefault="005C1061" w:rsidP="005C106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 w:rsidRPr="00E223F2">
              <w:rPr>
                <w:rFonts w:hint="eastAsia"/>
                <w:sz w:val="18"/>
                <w:szCs w:val="18"/>
              </w:rPr>
              <w:t>二：通过</w:t>
            </w:r>
            <w:r w:rsidRPr="00E223F2">
              <w:rPr>
                <w:sz w:val="18"/>
                <w:szCs w:val="18"/>
              </w:rPr>
              <w:t>LCOpenSDK_</w:t>
            </w:r>
            <w:r w:rsidRPr="00E223F2">
              <w:rPr>
                <w:rFonts w:hint="eastAsia"/>
                <w:sz w:val="18"/>
                <w:szCs w:val="18"/>
              </w:rPr>
              <w:t>A</w:t>
            </w:r>
            <w:r w:rsidRPr="00E223F2">
              <w:rPr>
                <w:sz w:val="18"/>
                <w:szCs w:val="18"/>
              </w:rPr>
              <w:t>pi</w:t>
            </w:r>
            <w:r w:rsidRPr="00E223F2">
              <w:rPr>
                <w:rFonts w:hint="eastAsia"/>
                <w:sz w:val="18"/>
                <w:szCs w:val="18"/>
              </w:rPr>
              <w:t>中的</w:t>
            </w:r>
            <w:r w:rsidRPr="00E223F2">
              <w:rPr>
                <w:sz w:val="18"/>
                <w:szCs w:val="18"/>
              </w:rPr>
              <w:t>request</w:t>
            </w:r>
            <w:r w:rsidRPr="00E223F2">
              <w:rPr>
                <w:rFonts w:hint="eastAsia"/>
                <w:sz w:val="18"/>
                <w:szCs w:val="18"/>
              </w:rPr>
              <w:t>接口实现，具体的请求参数格式请见下文“附录</w:t>
            </w:r>
            <w:r w:rsidRPr="00E223F2">
              <w:rPr>
                <w:rFonts w:hint="eastAsia"/>
                <w:sz w:val="18"/>
                <w:szCs w:val="18"/>
              </w:rPr>
              <w:t xml:space="preserve">LCOpenApi </w:t>
            </w:r>
            <w:r w:rsidRPr="00E223F2">
              <w:rPr>
                <w:sz w:val="18"/>
                <w:szCs w:val="18"/>
              </w:rPr>
              <w:t>Lcvie</w:t>
            </w:r>
            <w:r w:rsidRPr="00E223F2">
              <w:rPr>
                <w:rFonts w:hint="eastAsia"/>
                <w:sz w:val="18"/>
                <w:szCs w:val="18"/>
              </w:rPr>
              <w:t>接口类集合”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E223F2">
              <w:rPr>
                <w:sz w:val="18"/>
                <w:szCs w:val="18"/>
              </w:rPr>
              <w:t>request</w:t>
            </w:r>
            <w:r w:rsidRPr="00E223F2">
              <w:rPr>
                <w:rFonts w:hint="eastAsia"/>
                <w:sz w:val="18"/>
                <w:szCs w:val="18"/>
              </w:rPr>
              <w:t>接口</w:t>
            </w:r>
            <w:r>
              <w:rPr>
                <w:rFonts w:hint="eastAsia"/>
                <w:sz w:val="18"/>
                <w:szCs w:val="18"/>
              </w:rPr>
              <w:t>仅封装了部分</w:t>
            </w:r>
            <w:r>
              <w:rPr>
                <w:rFonts w:hint="eastAsia"/>
                <w:sz w:val="18"/>
                <w:szCs w:val="18"/>
              </w:rPr>
              <w:t>api</w:t>
            </w:r>
            <w:r>
              <w:rPr>
                <w:rFonts w:hint="eastAsia"/>
                <w:sz w:val="18"/>
                <w:szCs w:val="18"/>
              </w:rPr>
              <w:t>接口，建议开放平台所有</w:t>
            </w:r>
            <w:r>
              <w:rPr>
                <w:rFonts w:hint="eastAsia"/>
                <w:sz w:val="18"/>
                <w:szCs w:val="18"/>
              </w:rPr>
              <w:t>HTTP RestFul Api</w:t>
            </w:r>
            <w:r>
              <w:rPr>
                <w:rFonts w:hint="eastAsia"/>
                <w:sz w:val="18"/>
                <w:szCs w:val="18"/>
              </w:rPr>
              <w:t>接口调用全部采用</w:t>
            </w:r>
            <w:r w:rsidRPr="00E223F2">
              <w:rPr>
                <w:rFonts w:hint="eastAsia"/>
                <w:sz w:val="18"/>
                <w:szCs w:val="18"/>
              </w:rPr>
              <w:t>开发者私有云（即开发者后台）调用</w:t>
            </w:r>
            <w:r w:rsidRPr="00E223F2">
              <w:rPr>
                <w:rFonts w:hint="eastAsia"/>
                <w:sz w:val="18"/>
                <w:szCs w:val="18"/>
              </w:rPr>
              <w:t>Restful Api</w:t>
            </w:r>
            <w:r w:rsidRPr="00E223F2">
              <w:rPr>
                <w:rFonts w:hint="eastAsia"/>
                <w:sz w:val="18"/>
                <w:szCs w:val="18"/>
              </w:rPr>
              <w:t>接口</w:t>
            </w:r>
            <w:r>
              <w:rPr>
                <w:rFonts w:hint="eastAsia"/>
                <w:sz w:val="18"/>
                <w:szCs w:val="18"/>
              </w:rPr>
              <w:t>这种方式，后续开放平台</w:t>
            </w:r>
            <w:r>
              <w:rPr>
                <w:rFonts w:hint="eastAsia"/>
                <w:sz w:val="18"/>
                <w:szCs w:val="18"/>
              </w:rPr>
              <w:t>SDK</w:t>
            </w:r>
            <w:r>
              <w:rPr>
                <w:rFonts w:hint="eastAsia"/>
                <w:sz w:val="18"/>
                <w:szCs w:val="18"/>
              </w:rPr>
              <w:t>将取消</w:t>
            </w:r>
            <w:r w:rsidRPr="00E223F2">
              <w:rPr>
                <w:sz w:val="18"/>
                <w:szCs w:val="18"/>
              </w:rPr>
              <w:t>request</w:t>
            </w:r>
            <w:r>
              <w:rPr>
                <w:rFonts w:hint="eastAsia"/>
                <w:sz w:val="18"/>
                <w:szCs w:val="18"/>
              </w:rPr>
              <w:t>这个</w:t>
            </w:r>
            <w:r w:rsidRPr="00E223F2">
              <w:rPr>
                <w:rFonts w:hint="eastAsia"/>
                <w:sz w:val="18"/>
                <w:szCs w:val="18"/>
              </w:rPr>
              <w:t>接口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22" w:name="_Toc49329786"/>
      <w:r>
        <w:lastRenderedPageBreak/>
        <w:t>uninitOpenApi</w:t>
      </w:r>
      <w:bookmarkEnd w:id="2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uninitOpenApi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initOpenApi</w:t>
            </w:r>
            <w:r>
              <w:rPr>
                <w:rFonts w:hint="eastAsia"/>
                <w:kern w:val="0"/>
                <w:sz w:val="21"/>
                <w:szCs w:val="21"/>
              </w:rPr>
              <w:t>反向接口，释放内部资源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2"/>
        <w:numPr>
          <w:ilvl w:val="1"/>
          <w:numId w:val="4"/>
        </w:numPr>
      </w:pPr>
      <w:bookmarkStart w:id="23" w:name="_Toc49329787"/>
      <w:r>
        <w:rPr>
          <w:rFonts w:hint="eastAsia"/>
        </w:rPr>
        <w:t>LCOpenSDK_DeviceInit</w:t>
      </w:r>
      <w:bookmarkEnd w:id="23"/>
    </w:p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24" w:name="_Toc49329788"/>
      <w:r>
        <w:rPr>
          <w:rFonts w:hint="eastAsia"/>
        </w:rPr>
        <w:t>searchDeviceInitInfo</w:t>
      </w:r>
      <w:bookmarkEnd w:id="24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482E7B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 (void)searchDeviceInitInfo:(NSString*)deviceID</w:t>
            </w:r>
          </w:p>
          <w:p w:rsidR="008241EE" w:rsidRDefault="00DE49FE" w:rsidP="00482E7B">
            <w:pPr>
              <w:spacing w:line="240" w:lineRule="auto"/>
              <w:ind w:firstLineChars="700" w:firstLine="147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timeOut:(int)timeOut</w:t>
            </w:r>
          </w:p>
          <w:p w:rsidR="008241EE" w:rsidRDefault="00482E7B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    success:(void</w:t>
            </w:r>
            <w:r w:rsidR="00DE49FE">
              <w:rPr>
                <w:kern w:val="0"/>
                <w:sz w:val="21"/>
                <w:szCs w:val="21"/>
              </w:rPr>
              <w:t>(^)(LCOPENSDK_DEVICE_INIT_INFO info))success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>搜索设备初始化信息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deviceID       </w:t>
            </w:r>
            <w:r>
              <w:rPr>
                <w:rFonts w:hint="eastAsia"/>
                <w:kern w:val="0"/>
                <w:lang w:eastAsia="zh-CN"/>
              </w:rPr>
              <w:t>待搜索的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timeOut       </w:t>
            </w:r>
            <w:r>
              <w:rPr>
                <w:rFonts w:hint="eastAsia"/>
                <w:kern w:val="0"/>
                <w:lang w:eastAsia="zh-CN"/>
              </w:rPr>
              <w:t>搜索超时时长</w:t>
            </w:r>
          </w:p>
          <w:p w:rsidR="008241EE" w:rsidRDefault="00DE49FE" w:rsidP="00D564B0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success        </w:t>
            </w:r>
            <w:r>
              <w:rPr>
                <w:rFonts w:hint="eastAsia"/>
                <w:kern w:val="0"/>
                <w:lang w:eastAsia="zh-CN"/>
              </w:rPr>
              <w:t>语句块，返回设备信息，包括设备</w:t>
            </w:r>
            <w:r>
              <w:rPr>
                <w:rFonts w:hint="eastAsia"/>
                <w:kern w:val="0"/>
                <w:lang w:eastAsia="zh-CN"/>
              </w:rPr>
              <w:t>Mac</w:t>
            </w:r>
            <w:r>
              <w:rPr>
                <w:rFonts w:hint="eastAsia"/>
                <w:kern w:val="0"/>
                <w:lang w:eastAsia="zh-CN"/>
              </w:rPr>
              <w:t>地址、设备初始化状态、大华私有协议端口和设备</w:t>
            </w:r>
            <w:r>
              <w:rPr>
                <w:rFonts w:hint="eastAsia"/>
                <w:kern w:val="0"/>
                <w:lang w:eastAsia="zh-CN"/>
              </w:rPr>
              <w:t>IP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>该接口必须与设备在同一局域网内调用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25" w:name="_Toc49329789"/>
      <w:r>
        <w:t>initDevice</w:t>
      </w:r>
      <w:bookmarkEnd w:id="2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482E7B" w:rsidRDefault="00BB555A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(int)initDevice:(NSString*)mac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</w:p>
          <w:p w:rsidR="00482E7B" w:rsidRDefault="00DE49FE" w:rsidP="00482E7B">
            <w:pPr>
              <w:spacing w:line="240" w:lineRule="auto"/>
              <w:ind w:firstLineChars="200" w:firstLine="42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password:(NSString*)password </w:t>
            </w:r>
          </w:p>
          <w:p w:rsidR="008241EE" w:rsidRDefault="00DE49FE" w:rsidP="00482E7B">
            <w:pPr>
              <w:spacing w:line="240" w:lineRule="auto"/>
              <w:ind w:firstLineChars="500" w:firstLine="105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ip:(NSString*)ip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>初始化设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mac          </w:t>
            </w:r>
            <w:r>
              <w:rPr>
                <w:rFonts w:hint="eastAsia"/>
                <w:kern w:val="0"/>
              </w:rPr>
              <w:t>设备</w:t>
            </w:r>
            <w:r>
              <w:rPr>
                <w:rFonts w:hint="eastAsia"/>
                <w:kern w:val="0"/>
              </w:rPr>
              <w:t>Mac</w:t>
            </w:r>
            <w:r>
              <w:rPr>
                <w:rFonts w:hint="eastAsia"/>
                <w:kern w:val="0"/>
              </w:rPr>
              <w:t>地址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password      </w:t>
            </w:r>
            <w:r>
              <w:rPr>
                <w:rFonts w:hint="eastAsia"/>
                <w:kern w:val="0"/>
              </w:rPr>
              <w:t>设备初始化密码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 xml:space="preserve">ip            </w:t>
            </w:r>
            <w:r>
              <w:rPr>
                <w:rFonts w:hint="eastAsia"/>
                <w:kern w:val="0"/>
              </w:rPr>
              <w:t>设备</w:t>
            </w:r>
            <w:r>
              <w:rPr>
                <w:rFonts w:hint="eastAsia"/>
                <w:kern w:val="0"/>
              </w:rPr>
              <w:t>IP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>0</w:t>
            </w:r>
            <w:r>
              <w:rPr>
                <w:rFonts w:hint="eastAsia"/>
                <w:kern w:val="0"/>
                <w:lang w:eastAsia="zh-CN"/>
              </w:rPr>
              <w:t>表示成功，</w:t>
            </w:r>
            <w:r>
              <w:rPr>
                <w:rFonts w:hint="eastAsia"/>
                <w:kern w:val="0"/>
                <w:lang w:eastAsia="zh-CN"/>
              </w:rPr>
              <w:t>-1</w:t>
            </w:r>
            <w:r>
              <w:rPr>
                <w:rFonts w:hint="eastAsia"/>
                <w:kern w:val="0"/>
                <w:lang w:eastAsia="zh-CN"/>
              </w:rPr>
              <w:t>表示参数错误，</w:t>
            </w:r>
            <w:r>
              <w:rPr>
                <w:rFonts w:hint="eastAsia"/>
                <w:kern w:val="0"/>
                <w:lang w:eastAsia="zh-CN"/>
              </w:rPr>
              <w:t>-2</w:t>
            </w:r>
            <w:r>
              <w:rPr>
                <w:rFonts w:hint="eastAsia"/>
                <w:kern w:val="0"/>
                <w:lang w:eastAsia="zh-CN"/>
              </w:rPr>
              <w:t>表示失败（具体错误原因需进一</w:t>
            </w:r>
            <w:r>
              <w:rPr>
                <w:rFonts w:hint="eastAsia"/>
                <w:kern w:val="0"/>
                <w:lang w:eastAsia="zh-CN"/>
              </w:rPr>
              <w:lastRenderedPageBreak/>
              <w:t>步分析</w:t>
            </w:r>
            <w:r>
              <w:rPr>
                <w:rFonts w:hint="eastAsia"/>
                <w:kern w:val="0"/>
                <w:lang w:eastAsia="zh-CN"/>
              </w:rPr>
              <w:t>SDK</w:t>
            </w:r>
            <w:r>
              <w:rPr>
                <w:rFonts w:hint="eastAsia"/>
                <w:kern w:val="0"/>
                <w:lang w:eastAsia="zh-CN"/>
              </w:rPr>
              <w:t>日志）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>该接口必须与设备在同一局域网内调用</w:t>
            </w:r>
          </w:p>
        </w:tc>
      </w:tr>
    </w:tbl>
    <w:p w:rsidR="008241EE" w:rsidRDefault="00DE49FE">
      <w:pPr>
        <w:pStyle w:val="2"/>
        <w:numPr>
          <w:ilvl w:val="1"/>
          <w:numId w:val="4"/>
        </w:numPr>
      </w:pPr>
      <w:bookmarkStart w:id="26" w:name="_LCOpenSDK_PlayWindow"/>
      <w:bookmarkStart w:id="27" w:name="_Toc49329790"/>
      <w:bookmarkEnd w:id="26"/>
      <w:r>
        <w:t>LCOpenSDK_</w:t>
      </w:r>
      <w:r>
        <w:rPr>
          <w:rFonts w:hint="eastAsia"/>
        </w:rPr>
        <w:t>PlayWindow</w:t>
      </w:r>
      <w:bookmarkEnd w:id="27"/>
    </w:p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28" w:name="_Toc49329791"/>
      <w:r>
        <w:rPr>
          <w:rFonts w:hint="eastAsia"/>
        </w:rPr>
        <w:t>initPlayWindow</w:t>
      </w:r>
      <w:bookmarkEnd w:id="2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451DF1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 (id) initPlayWindow:(CGRect) frame</w:t>
            </w:r>
          </w:p>
          <w:p w:rsidR="008241EE" w:rsidRDefault="00DE49FE" w:rsidP="00451DF1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Index:(int) 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初始化播放窗口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frame    </w:t>
            </w:r>
            <w:r>
              <w:rPr>
                <w:rFonts w:hint="eastAsia"/>
                <w:kern w:val="0"/>
                <w:sz w:val="21"/>
                <w:szCs w:val="21"/>
              </w:rPr>
              <w:t>指定播放窗口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  <w:r>
              <w:rPr>
                <w:rFonts w:hint="eastAsia"/>
                <w:kern w:val="0"/>
                <w:sz w:val="21"/>
                <w:szCs w:val="21"/>
              </w:rPr>
              <w:t>，由外层传入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self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初始化播放窗口，需叠加于父窗口之上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29" w:name="_Toc49329792"/>
      <w:r>
        <w:rPr>
          <w:rFonts w:hint="eastAsia"/>
        </w:rPr>
        <w:t>uninitPlayWindow</w:t>
      </w:r>
      <w:bookmarkEnd w:id="2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uninitPlayWindow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482E7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反初始化</w:t>
            </w:r>
            <w:r w:rsidR="00DE49FE">
              <w:rPr>
                <w:rFonts w:hint="eastAsia"/>
                <w:kern w:val="0"/>
                <w:sz w:val="21"/>
                <w:szCs w:val="21"/>
                <w:lang w:eastAsia="zh-CN"/>
              </w:rPr>
              <w:t>接口，释放内部资源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0" w:name="_Toc49329793"/>
      <w:r>
        <w:rPr>
          <w:rFonts w:hint="eastAsia"/>
        </w:rPr>
        <w:t>openTouchListener</w:t>
      </w:r>
      <w:bookmarkEnd w:id="30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penTouchListener:(</w:t>
            </w:r>
            <w:r>
              <w:rPr>
                <w:rFonts w:hint="eastAsia"/>
                <w:kern w:val="0"/>
                <w:sz w:val="21"/>
                <w:szCs w:val="21"/>
              </w:rPr>
              <w:t>BOOL</w:t>
            </w:r>
            <w:r>
              <w:rPr>
                <w:kern w:val="0"/>
                <w:sz w:val="21"/>
                <w:szCs w:val="21"/>
              </w:rPr>
              <w:t>)flag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设置播放窗口监听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flag    YES    </w:t>
            </w:r>
            <w:r>
              <w:rPr>
                <w:rFonts w:hint="eastAsia"/>
                <w:kern w:val="0"/>
                <w:sz w:val="21"/>
                <w:szCs w:val="21"/>
              </w:rPr>
              <w:t>开启监听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       NO    </w:t>
            </w:r>
            <w:r>
              <w:rPr>
                <w:rFonts w:hint="eastAsia"/>
                <w:kern w:val="0"/>
                <w:sz w:val="21"/>
                <w:szCs w:val="21"/>
              </w:rPr>
              <w:t>关闭监听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开启手势监听（单击、双击、缩放、滑动），也可自行实现监听父窗口事件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1" w:name="_Toc49329794"/>
      <w:r>
        <w:rPr>
          <w:rFonts w:hint="eastAsia"/>
        </w:rPr>
        <w:t>getWindowView</w:t>
      </w:r>
      <w:bookmarkEnd w:id="3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UIView*)getWindowView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播放控件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播放控件指针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叠加于父窗口上，用于播放渲染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2" w:name="_Toc49329795"/>
      <w:r>
        <w:lastRenderedPageBreak/>
        <w:t>setWindow</w:t>
      </w:r>
      <w:r>
        <w:rPr>
          <w:rFonts w:hint="eastAsia"/>
        </w:rPr>
        <w:t>Frame</w:t>
      </w:r>
      <w:bookmarkEnd w:id="3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setWindowFrame:(CGRect)rect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置播放窗口的位置和大小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rect     </w:t>
            </w:r>
            <w:r>
              <w:rPr>
                <w:rFonts w:hint="eastAsia"/>
                <w:kern w:val="0"/>
                <w:sz w:val="21"/>
                <w:szCs w:val="21"/>
              </w:rPr>
              <w:t>表示播放窗口的位置和大小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3" w:name="_Toc49329796"/>
      <w:r>
        <w:rPr>
          <w:rFonts w:hint="eastAsia"/>
        </w:rPr>
        <w:t>setWindowListener</w:t>
      </w:r>
      <w:bookmarkEnd w:id="33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setWindowListener:(id&lt; LCOpenSDK_EventListener&gt;) lis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为播放窗口设置监听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l</w:t>
            </w:r>
            <w:r>
              <w:rPr>
                <w:kern w:val="0"/>
                <w:sz w:val="21"/>
                <w:szCs w:val="21"/>
              </w:rPr>
              <w:t>is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</w:rPr>
              <w:t>监听指针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设置监听，监听者需继承</w:t>
            </w:r>
            <w:r>
              <w:rPr>
                <w:kern w:val="0"/>
                <w:sz w:val="21"/>
                <w:szCs w:val="21"/>
              </w:rPr>
              <w:t>LCOpenSDK_EventListener</w:t>
            </w:r>
            <w:r>
              <w:rPr>
                <w:rFonts w:hint="eastAsia"/>
                <w:kern w:val="0"/>
                <w:sz w:val="21"/>
                <w:szCs w:val="21"/>
              </w:rPr>
              <w:t>，可接收播放业务回调及窗口事件回调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4" w:name="_Toc49329797"/>
      <w:r>
        <w:t>getWindowListener</w:t>
      </w:r>
      <w:bookmarkEnd w:id="34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id&lt; LCOpenSDK_EventListener&gt;) getWindowListener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播放窗口监听者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监听</w:t>
            </w:r>
            <w:r>
              <w:rPr>
                <w:rFonts w:hint="eastAsia"/>
                <w:kern w:val="0"/>
                <w:sz w:val="21"/>
                <w:szCs w:val="21"/>
              </w:rPr>
              <w:t>指针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5" w:name="_Toc49329798"/>
      <w:r>
        <w:t>setSurfaceBGColor</w:t>
      </w:r>
      <w:bookmarkEnd w:id="3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setSurfaceBGColor:(UIColor*)normalColor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设置窗口颜色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normalColor      </w:t>
            </w:r>
            <w:r>
              <w:rPr>
                <w:rFonts w:hint="eastAsia"/>
                <w:kern w:val="0"/>
                <w:sz w:val="21"/>
                <w:szCs w:val="21"/>
              </w:rPr>
              <w:t>背景颜色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6" w:name="_Toc49329799"/>
      <w:r>
        <w:rPr>
          <w:rFonts w:hint="eastAsia"/>
        </w:rPr>
        <w:t>playRtspReal</w:t>
      </w:r>
      <w:r w:rsidR="00BB555A">
        <w:rPr>
          <w:rFonts w:hint="eastAsia"/>
        </w:rPr>
        <w:t>（废弃）</w:t>
      </w:r>
      <w:bookmarkEnd w:id="3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playRtspReal:(NSString*)accessTok</w:t>
            </w:r>
          </w:p>
          <w:p w:rsidR="00482E7B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482E7B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    </w:t>
            </w:r>
            <w:r>
              <w:rPr>
                <w:kern w:val="0"/>
                <w:sz w:val="21"/>
                <w:szCs w:val="21"/>
              </w:rPr>
              <w:t xml:space="preserve">devID:(NSString*)deviceID </w:t>
            </w:r>
          </w:p>
          <w:p w:rsidR="00482E7B" w:rsidRDefault="00DE49FE" w:rsidP="00482E7B">
            <w:pPr>
              <w:spacing w:line="240" w:lineRule="auto"/>
              <w:ind w:firstLineChars="900" w:firstLine="189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psk:(NSString*)psk </w:t>
            </w:r>
          </w:p>
          <w:p w:rsidR="008241EE" w:rsidRDefault="00DE49FE" w:rsidP="00482E7B">
            <w:pPr>
              <w:spacing w:line="240" w:lineRule="auto"/>
              <w:ind w:firstLineChars="700" w:firstLine="147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channel:(NSInteger)chn </w:t>
            </w:r>
          </w:p>
          <w:p w:rsidR="00482E7B" w:rsidRDefault="009C6BA7" w:rsidP="00482E7B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definition:(NSInteger)defiMode</w:t>
            </w:r>
          </w:p>
          <w:p w:rsidR="008241EE" w:rsidRDefault="009C6BA7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="00482E7B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>
              <w:rPr>
                <w:rFonts w:hint="eastAsia"/>
                <w:kern w:val="0"/>
                <w:sz w:val="21"/>
                <w:szCs w:val="21"/>
              </w:rPr>
              <w:t>optimize</w:t>
            </w:r>
            <w:r w:rsidRPr="009C6BA7">
              <w:rPr>
                <w:kern w:val="0"/>
                <w:sz w:val="21"/>
                <w:szCs w:val="21"/>
              </w:rPr>
              <w:t>:(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BOOL</w:t>
            </w:r>
            <w:r w:rsidRPr="009C6BA7">
              <w:rPr>
                <w:kern w:val="0"/>
                <w:sz w:val="21"/>
                <w:szCs w:val="21"/>
              </w:rPr>
              <w:t>)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；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实时播放</w:t>
            </w:r>
            <w:r w:rsidR="00BB555A">
              <w:rPr>
                <w:rFonts w:hint="eastAsia"/>
                <w:lang w:eastAsia="zh-CN"/>
              </w:rPr>
              <w:t>[</w:t>
            </w:r>
            <w:r w:rsidR="00BB555A" w:rsidRPr="008D1C71">
              <w:rPr>
                <w:rFonts w:hint="eastAsia"/>
                <w:color w:val="FF0000"/>
                <w:lang w:eastAsia="zh-CN"/>
              </w:rPr>
              <w:t>已废弃，</w:t>
            </w:r>
            <w:r w:rsidR="00BB555A" w:rsidRPr="0038290E">
              <w:rPr>
                <w:rFonts w:hint="eastAsia"/>
                <w:b/>
                <w:color w:val="FF0000"/>
                <w:lang w:eastAsia="zh-CN"/>
              </w:rPr>
              <w:t>不推荐使用此接口</w:t>
            </w:r>
            <w:r w:rsidR="00BB555A">
              <w:rPr>
                <w:rFonts w:hint="eastAsia"/>
                <w:lang w:eastAsia="zh-CN"/>
              </w:rPr>
              <w:t>]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 w:rsidP="00D564B0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accessTok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8241EE" w:rsidRDefault="00DE49FE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deviceID   </w:t>
            </w:r>
            <w:r>
              <w:rPr>
                <w:rFonts w:hint="eastAsia"/>
                <w:kern w:val="0"/>
                <w:sz w:val="21"/>
                <w:szCs w:val="21"/>
              </w:rPr>
              <w:t>设备序列号</w:t>
            </w:r>
          </w:p>
          <w:p w:rsidR="008241EE" w:rsidRDefault="00DE49FE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psk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8241EE" w:rsidRDefault="00DE49FE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chn       </w:t>
            </w:r>
            <w:r>
              <w:rPr>
                <w:rFonts w:hint="eastAsia"/>
                <w:kern w:val="0"/>
                <w:sz w:val="21"/>
                <w:szCs w:val="21"/>
              </w:rPr>
              <w:t>通道号</w:t>
            </w:r>
          </w:p>
          <w:p w:rsidR="008241EE" w:rsidRDefault="00DE49FE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defiMode  </w:t>
            </w:r>
            <w:r>
              <w:rPr>
                <w:rFonts w:hint="eastAsia"/>
                <w:kern w:val="0"/>
                <w:sz w:val="21"/>
                <w:szCs w:val="21"/>
              </w:rPr>
              <w:t>分辨率模式，</w:t>
            </w:r>
            <w:r>
              <w:rPr>
                <w:rFonts w:hint="eastAsia"/>
                <w:kern w:val="0"/>
                <w:sz w:val="21"/>
                <w:szCs w:val="21"/>
              </w:rPr>
              <w:t>0-</w:t>
            </w:r>
            <w:r>
              <w:rPr>
                <w:rFonts w:hint="eastAsia"/>
                <w:kern w:val="0"/>
                <w:sz w:val="21"/>
                <w:szCs w:val="21"/>
              </w:rPr>
              <w:t>高清，</w:t>
            </w:r>
            <w:r>
              <w:rPr>
                <w:rFonts w:hint="eastAsia"/>
                <w:kern w:val="0"/>
                <w:sz w:val="21"/>
                <w:szCs w:val="21"/>
              </w:rPr>
              <w:t>1-</w:t>
            </w:r>
            <w:r>
              <w:rPr>
                <w:rFonts w:hint="eastAsia"/>
                <w:kern w:val="0"/>
                <w:sz w:val="21"/>
                <w:szCs w:val="21"/>
              </w:rPr>
              <w:t>标清</w:t>
            </w:r>
          </w:p>
          <w:p w:rsidR="009C6BA7" w:rsidRDefault="009C6BA7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  <w:r w:rsidR="003676BF">
              <w:rPr>
                <w:rFonts w:hint="eastAsia"/>
                <w:lang w:eastAsia="zh-CN"/>
              </w:rPr>
              <w:t>，</w:t>
            </w:r>
            <w:r w:rsidR="003676BF">
              <w:rPr>
                <w:rFonts w:hint="eastAsia"/>
                <w:lang w:eastAsia="zh-CN"/>
              </w:rPr>
              <w:t>YES-</w:t>
            </w:r>
            <w:r w:rsidR="003676BF">
              <w:rPr>
                <w:rFonts w:hint="eastAsia"/>
              </w:rPr>
              <w:t>使用</w:t>
            </w:r>
            <w:r w:rsidR="003676BF">
              <w:rPr>
                <w:rFonts w:hint="eastAsia"/>
                <w:lang w:eastAsia="zh-CN"/>
              </w:rPr>
              <w:t>，</w:t>
            </w:r>
            <w:r w:rsidR="003676BF">
              <w:rPr>
                <w:rFonts w:hint="eastAsia"/>
              </w:rPr>
              <w:t xml:space="preserve"> </w:t>
            </w:r>
            <w:r w:rsidR="003676BF">
              <w:rPr>
                <w:rFonts w:hint="eastAsia"/>
                <w:lang w:eastAsia="zh-CN"/>
              </w:rPr>
              <w:t>NO-</w:t>
            </w:r>
            <w:r w:rsidR="003676BF">
              <w:rPr>
                <w:rFonts w:hint="eastAsia"/>
              </w:rPr>
              <w:t>不使用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。</w:t>
            </w:r>
          </w:p>
        </w:tc>
      </w:tr>
    </w:tbl>
    <w:p w:rsidR="00BB555A" w:rsidRDefault="00BB555A" w:rsidP="00BB555A">
      <w:pPr>
        <w:pStyle w:val="3"/>
        <w:numPr>
          <w:ilvl w:val="2"/>
          <w:numId w:val="4"/>
        </w:numPr>
      </w:pPr>
      <w:bookmarkStart w:id="37" w:name="_Toc49329800"/>
      <w:r>
        <w:rPr>
          <w:rFonts w:hint="eastAsia"/>
        </w:rPr>
        <w:t>playRtspReal</w:t>
      </w:r>
      <w:bookmarkEnd w:id="37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BB555A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BB555A" w:rsidRDefault="00BB555A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BB555A" w:rsidRDefault="00BB555A" w:rsidP="007832A5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- (NSInteger)playRtspReal:(LCOpenSDK_ParamReal *)paramReal;</w:t>
            </w:r>
          </w:p>
        </w:tc>
      </w:tr>
      <w:tr w:rsidR="00BB555A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BB555A" w:rsidRDefault="00BB555A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BB555A" w:rsidRDefault="00BB555A" w:rsidP="00BB555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实时播放</w:t>
            </w:r>
          </w:p>
        </w:tc>
      </w:tr>
      <w:tr w:rsidR="00BB555A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BB555A" w:rsidRDefault="00BB555A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BB555A" w:rsidRDefault="00BB555A" w:rsidP="007832A5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paramRea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BB555A">
              <w:rPr>
                <w:kern w:val="0"/>
                <w:sz w:val="21"/>
                <w:szCs w:val="21"/>
              </w:rPr>
              <w:t>LCOpenSDK_ParamRea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BB555A" w:rsidRDefault="00BB555A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LCOpenSDK_ParamReal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属性：</w:t>
            </w:r>
          </w:p>
          <w:p w:rsidR="00BB555A" w:rsidRDefault="00BB555A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accessToken</w:t>
            </w:r>
            <w:r w:rsidR="00C37E18">
              <w:rPr>
                <w:rFonts w:hint="eastAsia"/>
                <w:kern w:val="0"/>
                <w:sz w:val="21"/>
                <w:szCs w:val="21"/>
              </w:rPr>
              <w:t xml:space="preserve">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  <w:r w:rsidR="00AC6933">
              <w:rPr>
                <w:kern w:val="0"/>
                <w:sz w:val="21"/>
                <w:szCs w:val="21"/>
                <w:lang w:eastAsia="zh-CN"/>
              </w:rPr>
              <w:t xml:space="preserve"> </w:t>
            </w:r>
          </w:p>
          <w:p w:rsidR="00BB555A" w:rsidRDefault="00BB555A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deviceID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>设备序列号</w:t>
            </w:r>
          </w:p>
          <w:p w:rsidR="00C37E18" w:rsidRDefault="00BB555A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channel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>通道号</w:t>
            </w:r>
          </w:p>
          <w:p w:rsidR="00BB555A" w:rsidRDefault="00BB555A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psk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 w:rsidR="00C37E18"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C37E18" w:rsidRDefault="00C37E18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playTok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播放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C37E18" w:rsidRDefault="00C37E18" w:rsidP="00C37E18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defiMod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>
              <w:rPr>
                <w:rFonts w:hint="eastAsia"/>
                <w:kern w:val="0"/>
                <w:sz w:val="21"/>
                <w:szCs w:val="21"/>
              </w:rPr>
              <w:t>分辨率模式</w:t>
            </w:r>
          </w:p>
          <w:p w:rsidR="00C37E18" w:rsidRPr="00C37E18" w:rsidRDefault="00C37E18" w:rsidP="00C37E18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使用</w:t>
            </w:r>
          </w:p>
        </w:tc>
      </w:tr>
      <w:tr w:rsidR="00BB555A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BB555A" w:rsidRDefault="00BB555A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BB555A" w:rsidRDefault="00BB555A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BB555A" w:rsidRDefault="00BB555A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BB555A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BB555A" w:rsidRDefault="00BB555A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BB555A" w:rsidRDefault="00BB555A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BB555A" w:rsidRDefault="00BB555A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 w:rsidR="00C37E18">
              <w:rPr>
                <w:rFonts w:hint="eastAsia"/>
                <w:kern w:val="0"/>
                <w:lang w:eastAsia="zh-CN"/>
              </w:rPr>
              <w:t>作为解密秘钥，用户自定义秘钥，该字段必传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8" w:name="_Toc49329801"/>
      <w:r>
        <w:t>stopRtspReal</w:t>
      </w:r>
      <w:bookmarkEnd w:id="3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C37E18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C37E18">
              <w:rPr>
                <w:kern w:val="0"/>
                <w:sz w:val="21"/>
                <w:szCs w:val="21"/>
              </w:rPr>
              <w:t>- (NSInteger)stopRtspReal:(BOOL)isKeepLastFrame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停止实时播放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C37E18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</w:rPr>
              <w:t>isKeepLastFr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保留最后一帧画面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  <w:lang w:eastAsia="zh-CN"/>
              </w:rPr>
              <w:t>保存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</w:t>
            </w:r>
            <w:r>
              <w:rPr>
                <w:rFonts w:hint="eastAsia"/>
                <w:lang w:eastAsia="zh-CN"/>
              </w:rPr>
              <w:t>保存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该接口始终返回</w:t>
            </w:r>
            <w:r>
              <w:rPr>
                <w:rFonts w:hint="eastAsia"/>
                <w:kern w:val="0"/>
                <w:sz w:val="21"/>
                <w:szCs w:val="21"/>
              </w:rPr>
              <w:t>0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C37E18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如无特殊需求该字段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N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YE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会停止渲染，会增加内存占用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39" w:name="_Toc49329802"/>
      <w:r>
        <w:lastRenderedPageBreak/>
        <w:t>play</w:t>
      </w:r>
      <w:r>
        <w:rPr>
          <w:rFonts w:hint="eastAsia"/>
        </w:rPr>
        <w:t>DeviceRecord</w:t>
      </w:r>
      <w:r w:rsidR="00C37E18">
        <w:rPr>
          <w:rFonts w:hint="eastAsia"/>
        </w:rPr>
        <w:t>（废弃）</w:t>
      </w:r>
      <w:bookmarkEnd w:id="3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0B4684" w:rsidRDefault="00DE49FE" w:rsidP="000B4684">
            <w:pPr>
              <w:spacing w:line="240" w:lineRule="auto"/>
              <w:ind w:left="2319" w:hangingChars="1100" w:hanging="2319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- (NSInteger) playDeviceRecord:(NSString*)accessTok devID:(NSString*)deviceID </w:t>
            </w:r>
          </w:p>
          <w:p w:rsidR="000B4684" w:rsidRDefault="00DE49FE" w:rsidP="000B4684">
            <w:pPr>
              <w:spacing w:line="240" w:lineRule="auto"/>
              <w:ind w:firstLineChars="1200" w:firstLine="253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psk:(NSString*)psk</w:t>
            </w:r>
          </w:p>
          <w:p w:rsidR="000B4684" w:rsidRDefault="00DE49FE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0B4684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       </w:t>
            </w:r>
            <w:r>
              <w:rPr>
                <w:kern w:val="0"/>
                <w:sz w:val="21"/>
                <w:szCs w:val="21"/>
              </w:rPr>
              <w:t xml:space="preserve">channel:(NSInteger)chn </w:t>
            </w:r>
          </w:p>
          <w:p w:rsidR="000B4684" w:rsidRDefault="00DE49FE" w:rsidP="000B4684">
            <w:pPr>
              <w:spacing w:line="240" w:lineRule="auto"/>
              <w:ind w:firstLineChars="1000" w:firstLine="2108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fileName:(NSString*)fileName </w:t>
            </w:r>
          </w:p>
          <w:p w:rsidR="000B4684" w:rsidRDefault="00DE49FE" w:rsidP="000B4684">
            <w:pPr>
              <w:spacing w:line="240" w:lineRule="auto"/>
              <w:ind w:firstLineChars="1200" w:firstLine="253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begin:(long)beginTime </w:t>
            </w:r>
          </w:p>
          <w:p w:rsidR="000B4684" w:rsidRDefault="00DE49FE" w:rsidP="000B4684">
            <w:pPr>
              <w:spacing w:line="240" w:lineRule="auto"/>
              <w:ind w:firstLineChars="1300" w:firstLine="2741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end:(long)endTime </w:t>
            </w:r>
          </w:p>
          <w:p w:rsidR="000B4684" w:rsidRDefault="00DE49FE" w:rsidP="000B4684">
            <w:pPr>
              <w:spacing w:line="240" w:lineRule="auto"/>
              <w:ind w:firstLineChars="1000" w:firstLine="2108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offsetTime:(double)offsetTime</w:t>
            </w:r>
            <w:r w:rsidR="009C6BA7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</w:p>
          <w:p w:rsidR="008241EE" w:rsidRDefault="009C6BA7" w:rsidP="000B4684">
            <w:pPr>
              <w:spacing w:line="240" w:lineRule="auto"/>
              <w:ind w:firstLineChars="1100" w:firstLine="2319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optimize</w:t>
            </w:r>
            <w:r w:rsidRPr="009C6BA7">
              <w:rPr>
                <w:kern w:val="0"/>
                <w:sz w:val="21"/>
                <w:szCs w:val="21"/>
              </w:rPr>
              <w:t>:(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BOOL</w:t>
            </w:r>
            <w:r w:rsidRPr="009C6BA7">
              <w:rPr>
                <w:kern w:val="0"/>
                <w:sz w:val="21"/>
                <w:szCs w:val="21"/>
              </w:rPr>
              <w:t>)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 w:rsidR="00DE49FE">
              <w:rPr>
                <w:kern w:val="0"/>
                <w:sz w:val="21"/>
                <w:szCs w:val="21"/>
              </w:rPr>
              <w:t>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录像回放</w:t>
            </w:r>
            <w:r w:rsidR="00C37E18">
              <w:rPr>
                <w:rFonts w:hint="eastAsia"/>
                <w:lang w:eastAsia="zh-CN"/>
              </w:rPr>
              <w:t>[</w:t>
            </w:r>
            <w:r w:rsidR="00C37E18" w:rsidRPr="008D1C71">
              <w:rPr>
                <w:rFonts w:hint="eastAsia"/>
                <w:color w:val="FF0000"/>
                <w:lang w:eastAsia="zh-CN"/>
              </w:rPr>
              <w:t>已废弃，</w:t>
            </w:r>
            <w:r w:rsidR="00C37E18" w:rsidRPr="0038290E">
              <w:rPr>
                <w:rFonts w:hint="eastAsia"/>
                <w:b/>
                <w:color w:val="FF0000"/>
                <w:lang w:eastAsia="zh-CN"/>
              </w:rPr>
              <w:t>不推荐使用此接口</w:t>
            </w:r>
            <w:r w:rsidR="00C37E18">
              <w:rPr>
                <w:rFonts w:hint="eastAsia"/>
                <w:lang w:eastAsia="zh-CN"/>
              </w:rPr>
              <w:t>]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AC6933" w:rsidRDefault="00DE49FE" w:rsidP="00AC6933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accessTok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8241EE" w:rsidRDefault="00DE49FE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deviceID     </w:t>
            </w:r>
            <w:r>
              <w:rPr>
                <w:rFonts w:hint="eastAsia"/>
                <w:kern w:val="0"/>
                <w:sz w:val="21"/>
                <w:szCs w:val="21"/>
              </w:rPr>
              <w:t>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psk   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chn         </w:t>
            </w:r>
            <w:r>
              <w:rPr>
                <w:rFonts w:hint="eastAsia"/>
                <w:kern w:val="0"/>
                <w:sz w:val="21"/>
                <w:szCs w:val="21"/>
              </w:rPr>
              <w:t>设备通道号</w:t>
            </w:r>
          </w:p>
          <w:p w:rsidR="008241EE" w:rsidRDefault="00DE49FE" w:rsidP="00D564B0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  <w:sz w:val="21"/>
                <w:szCs w:val="21"/>
              </w:rPr>
              <w:t xml:space="preserve">fileName 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</w:t>
            </w:r>
            <w:r>
              <w:rPr>
                <w:rFonts w:hint="eastAsia"/>
                <w:kern w:val="0"/>
              </w:rPr>
              <w:t>设备录像文件名（包含路径）</w:t>
            </w:r>
          </w:p>
          <w:p w:rsidR="008241EE" w:rsidRDefault="00DE49FE" w:rsidP="00D564B0">
            <w:pPr>
              <w:spacing w:line="240" w:lineRule="auto"/>
              <w:ind w:left="1430" w:hangingChars="650" w:hanging="14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beginTime    </w:t>
            </w:r>
            <w:r>
              <w:rPr>
                <w:rFonts w:hint="eastAsia"/>
                <w:kern w:val="0"/>
                <w:lang w:eastAsia="zh-CN"/>
              </w:rPr>
              <w:t>录像开始时间，</w:t>
            </w:r>
            <w:r>
              <w:rPr>
                <w:rFonts w:hint="eastAsia"/>
                <w:kern w:val="0"/>
                <w:lang w:eastAsia="zh-CN"/>
              </w:rPr>
              <w:t>Unix</w:t>
            </w:r>
            <w:r>
              <w:rPr>
                <w:rFonts w:hint="eastAsia"/>
                <w:kern w:val="0"/>
                <w:lang w:eastAsia="zh-CN"/>
              </w:rPr>
              <w:t>时间戳</w:t>
            </w:r>
          </w:p>
          <w:p w:rsidR="008241EE" w:rsidRDefault="00DE49FE" w:rsidP="00D564B0">
            <w:pPr>
              <w:spacing w:line="240" w:lineRule="auto"/>
              <w:ind w:left="1430" w:hangingChars="650" w:hanging="14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endTime     </w:t>
            </w:r>
            <w:r>
              <w:rPr>
                <w:rFonts w:hint="eastAsia"/>
                <w:kern w:val="0"/>
                <w:lang w:eastAsia="zh-CN"/>
              </w:rPr>
              <w:t>录像结束时间，</w:t>
            </w:r>
            <w:r>
              <w:rPr>
                <w:rFonts w:hint="eastAsia"/>
                <w:kern w:val="0"/>
                <w:lang w:eastAsia="zh-CN"/>
              </w:rPr>
              <w:t>Unix</w:t>
            </w:r>
            <w:r>
              <w:rPr>
                <w:rFonts w:hint="eastAsia"/>
                <w:kern w:val="0"/>
                <w:lang w:eastAsia="zh-CN"/>
              </w:rPr>
              <w:t>时间戳</w:t>
            </w:r>
          </w:p>
          <w:p w:rsidR="008241EE" w:rsidRDefault="00DE49FE" w:rsidP="00D564B0">
            <w:pPr>
              <w:spacing w:line="240" w:lineRule="auto"/>
              <w:ind w:left="1430" w:hangingChars="650" w:hanging="14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offsetTime   </w:t>
            </w:r>
            <w:r>
              <w:rPr>
                <w:rFonts w:hint="eastAsia"/>
                <w:kern w:val="0"/>
                <w:lang w:eastAsia="zh-CN"/>
              </w:rPr>
              <w:t>录像回放起始偏移时间，以秒为单位，传</w:t>
            </w:r>
            <w:r>
              <w:rPr>
                <w:rFonts w:hint="eastAsia"/>
                <w:kern w:val="0"/>
                <w:lang w:eastAsia="zh-CN"/>
              </w:rPr>
              <w:t>0</w:t>
            </w:r>
            <w:r>
              <w:rPr>
                <w:rFonts w:hint="eastAsia"/>
                <w:kern w:val="0"/>
                <w:lang w:eastAsia="zh-CN"/>
              </w:rPr>
              <w:t>代表从开始回放录像</w:t>
            </w:r>
          </w:p>
          <w:p w:rsidR="009C6BA7" w:rsidRDefault="009C6BA7" w:rsidP="00D564B0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。</w:t>
            </w:r>
          </w:p>
        </w:tc>
      </w:tr>
    </w:tbl>
    <w:p w:rsidR="00C37E18" w:rsidRDefault="00C37E18" w:rsidP="00C37E18">
      <w:pPr>
        <w:pStyle w:val="3"/>
        <w:numPr>
          <w:ilvl w:val="2"/>
          <w:numId w:val="4"/>
        </w:numPr>
        <w:spacing w:before="120" w:after="240" w:line="240" w:lineRule="auto"/>
      </w:pPr>
      <w:bookmarkStart w:id="40" w:name="_Toc49329803"/>
      <w:r w:rsidRPr="00C37E18">
        <w:t>playDeviceRecordByFileName</w:t>
      </w:r>
      <w:bookmarkEnd w:id="40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C37E18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37E18" w:rsidRDefault="00C37E18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C37E18" w:rsidRDefault="00E42550" w:rsidP="007832A5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E42550">
              <w:rPr>
                <w:kern w:val="0"/>
                <w:sz w:val="21"/>
                <w:szCs w:val="21"/>
              </w:rPr>
              <w:t>- (NSInteger) playDeviceRecordByFileName:(LCOpenSDK_ParamDeviceRecordFileName *)paramDevRecord;</w:t>
            </w:r>
          </w:p>
        </w:tc>
      </w:tr>
      <w:tr w:rsidR="00C37E18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C37E18" w:rsidRDefault="00C37E18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C37E18" w:rsidRDefault="00E42550" w:rsidP="00E42550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按文件名</w:t>
            </w:r>
            <w:r w:rsidR="00C37E18">
              <w:rPr>
                <w:rFonts w:hint="eastAsia"/>
                <w:kern w:val="0"/>
                <w:sz w:val="21"/>
                <w:szCs w:val="21"/>
                <w:lang w:eastAsia="zh-CN"/>
              </w:rPr>
              <w:t>设备录像回放</w:t>
            </w:r>
          </w:p>
        </w:tc>
      </w:tr>
      <w:tr w:rsidR="00C37E18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37E18" w:rsidRDefault="00C37E18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C37E18" w:rsidRDefault="00E42550" w:rsidP="007832A5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42550">
              <w:rPr>
                <w:kern w:val="0"/>
                <w:sz w:val="21"/>
                <w:szCs w:val="21"/>
              </w:rPr>
              <w:t xml:space="preserve">paramDevRecord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E42550">
              <w:rPr>
                <w:kern w:val="0"/>
                <w:sz w:val="21"/>
                <w:szCs w:val="21"/>
              </w:rPr>
              <w:t>LCOpenSDK_ParamDeviceRecordFileN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E42550" w:rsidRDefault="00E42550" w:rsidP="007832A5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42550">
              <w:rPr>
                <w:kern w:val="0"/>
                <w:sz w:val="21"/>
                <w:szCs w:val="21"/>
              </w:rPr>
              <w:t>LCOpenSDK_ParamDeviceRecordFileN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属性：</w:t>
            </w:r>
          </w:p>
          <w:p w:rsidR="00E42550" w:rsidRDefault="00E42550" w:rsidP="00E42550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accessToken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E42550" w:rsidRDefault="00E42550" w:rsidP="00E42550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deviceI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序列号</w:t>
            </w:r>
          </w:p>
          <w:p w:rsidR="00E42550" w:rsidRDefault="00E42550" w:rsidP="00E42550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channe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通道号</w:t>
            </w:r>
          </w:p>
          <w:p w:rsidR="00E42550" w:rsidRDefault="00E42550" w:rsidP="00E42550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ps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E42550" w:rsidRDefault="00E42550" w:rsidP="00E42550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playTok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播放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C37E18" w:rsidRDefault="00C37E18" w:rsidP="007832A5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fileName </w:t>
            </w:r>
            <w:r w:rsidR="00E42550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>
              <w:rPr>
                <w:rFonts w:hint="eastAsia"/>
                <w:kern w:val="0"/>
                <w:lang w:eastAsia="zh-CN"/>
              </w:rPr>
              <w:t>设备录像文件名（包含路径）</w:t>
            </w:r>
          </w:p>
          <w:p w:rsidR="00C37E18" w:rsidRDefault="00C37E18" w:rsidP="00E42550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offsetTime  </w:t>
            </w:r>
            <w:r w:rsidR="00E42550">
              <w:rPr>
                <w:rFonts w:hint="eastAsia"/>
                <w:kern w:val="0"/>
                <w:lang w:eastAsia="zh-CN"/>
              </w:rPr>
              <w:t xml:space="preserve">  </w:t>
            </w:r>
            <w:r>
              <w:rPr>
                <w:rFonts w:hint="eastAsia"/>
                <w:kern w:val="0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lang w:eastAsia="zh-CN"/>
              </w:rPr>
              <w:t>录像回放起始偏移时间，以秒为单位，传</w:t>
            </w:r>
            <w:r>
              <w:rPr>
                <w:rFonts w:hint="eastAsia"/>
                <w:kern w:val="0"/>
                <w:lang w:eastAsia="zh-CN"/>
              </w:rPr>
              <w:t>0</w:t>
            </w:r>
            <w:r>
              <w:rPr>
                <w:rFonts w:hint="eastAsia"/>
                <w:kern w:val="0"/>
                <w:lang w:eastAsia="zh-CN"/>
              </w:rPr>
              <w:t>代表从</w:t>
            </w:r>
            <w:r>
              <w:rPr>
                <w:rFonts w:hint="eastAsia"/>
                <w:kern w:val="0"/>
                <w:lang w:eastAsia="zh-CN"/>
              </w:rPr>
              <w:lastRenderedPageBreak/>
              <w:t>开始回放录像</w:t>
            </w:r>
          </w:p>
          <w:p w:rsidR="00C37E18" w:rsidRDefault="00C37E18" w:rsidP="007832A5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 w:rsidR="00E42550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  <w:r w:rsidR="00E42550">
              <w:rPr>
                <w:rFonts w:hint="eastAsia"/>
                <w:lang w:eastAsia="zh-CN"/>
              </w:rPr>
              <w:t>，</w:t>
            </w:r>
            <w:r w:rsidR="00E42550">
              <w:rPr>
                <w:rFonts w:hint="eastAsia"/>
                <w:lang w:eastAsia="zh-CN"/>
              </w:rPr>
              <w:t>YES-</w:t>
            </w:r>
            <w:r w:rsidR="00E42550">
              <w:rPr>
                <w:rFonts w:hint="eastAsia"/>
              </w:rPr>
              <w:t>使用</w:t>
            </w:r>
            <w:r w:rsidR="00E42550">
              <w:rPr>
                <w:rFonts w:hint="eastAsia"/>
                <w:lang w:eastAsia="zh-CN"/>
              </w:rPr>
              <w:t>，</w:t>
            </w:r>
            <w:r w:rsidR="00E42550">
              <w:rPr>
                <w:rFonts w:hint="eastAsia"/>
              </w:rPr>
              <w:t xml:space="preserve"> </w:t>
            </w:r>
            <w:r w:rsidR="00E42550">
              <w:rPr>
                <w:rFonts w:hint="eastAsia"/>
                <w:lang w:eastAsia="zh-CN"/>
              </w:rPr>
              <w:t>NO-</w:t>
            </w:r>
            <w:r w:rsidR="00E42550">
              <w:rPr>
                <w:rFonts w:hint="eastAsia"/>
              </w:rPr>
              <w:t>不使用</w:t>
            </w:r>
          </w:p>
        </w:tc>
      </w:tr>
      <w:tr w:rsidR="00C37E18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C37E18" w:rsidRDefault="00C37E18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C37E18" w:rsidRDefault="00C37E18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C37E18" w:rsidRDefault="00C37E18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C37E18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37E18" w:rsidRDefault="00C37E18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C37E18" w:rsidRDefault="00C37E18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C37E18" w:rsidRDefault="00C37E18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 w:rsidR="00E42550">
              <w:rPr>
                <w:rFonts w:hint="eastAsia"/>
                <w:kern w:val="0"/>
                <w:lang w:eastAsia="zh-CN"/>
              </w:rPr>
              <w:t>作为解密秘钥，用户自定义秘钥，该字段必传。</w:t>
            </w:r>
          </w:p>
        </w:tc>
      </w:tr>
    </w:tbl>
    <w:p w:rsidR="00E42550" w:rsidRDefault="00E42550" w:rsidP="00E42550">
      <w:pPr>
        <w:pStyle w:val="3"/>
        <w:numPr>
          <w:ilvl w:val="2"/>
          <w:numId w:val="4"/>
        </w:numPr>
        <w:spacing w:before="120" w:after="240" w:line="240" w:lineRule="auto"/>
      </w:pPr>
      <w:bookmarkStart w:id="41" w:name="_Toc49329804"/>
      <w:r w:rsidRPr="00E42550">
        <w:t>playDeviceRecordByUtcTime</w:t>
      </w:r>
      <w:bookmarkEnd w:id="4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E42550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E42550" w:rsidRDefault="00E42550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E42550" w:rsidRDefault="00E42550" w:rsidP="00E42550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E42550">
              <w:rPr>
                <w:kern w:val="0"/>
                <w:sz w:val="21"/>
                <w:szCs w:val="21"/>
              </w:rPr>
              <w:t xml:space="preserve">- (NSInteger) playDeviceRecordByUtcTime:(LCOpenSDK_ParamDeviceRecordUTCTime *)paramDevRecord; </w:t>
            </w:r>
          </w:p>
        </w:tc>
      </w:tr>
      <w:tr w:rsidR="00E42550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E42550" w:rsidRDefault="00E42550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E42550" w:rsidRDefault="00E42550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按时间设备录像回放</w:t>
            </w:r>
          </w:p>
        </w:tc>
      </w:tr>
      <w:tr w:rsidR="00E42550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E42550" w:rsidRDefault="00E42550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E42550" w:rsidRDefault="00E42550" w:rsidP="00E42550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42550">
              <w:rPr>
                <w:kern w:val="0"/>
                <w:sz w:val="21"/>
                <w:szCs w:val="21"/>
              </w:rPr>
              <w:t xml:space="preserve">paramDevRecord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="00F03F2E" w:rsidRPr="00E42550">
              <w:rPr>
                <w:kern w:val="0"/>
                <w:sz w:val="21"/>
                <w:szCs w:val="21"/>
              </w:rPr>
              <w:t>LCOpenSDK_ParamDeviceRecordUTCTi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E42550" w:rsidRDefault="00F03F2E" w:rsidP="00E42550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42550">
              <w:rPr>
                <w:kern w:val="0"/>
                <w:sz w:val="21"/>
                <w:szCs w:val="21"/>
              </w:rPr>
              <w:t>LCOpenSDK_ParamDeviceRecordUTCTime</w:t>
            </w:r>
            <w:r w:rsidR="00E42550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="00E42550">
              <w:rPr>
                <w:rFonts w:hint="eastAsia"/>
                <w:kern w:val="0"/>
                <w:sz w:val="21"/>
                <w:szCs w:val="21"/>
                <w:lang w:eastAsia="zh-CN"/>
              </w:rPr>
              <w:t>属性：</w:t>
            </w:r>
          </w:p>
          <w:p w:rsidR="00E42550" w:rsidRDefault="00E42550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accessToken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E42550" w:rsidRDefault="00E42550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deviceI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序列号</w:t>
            </w:r>
          </w:p>
          <w:p w:rsidR="00E42550" w:rsidRDefault="00E42550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channe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通道号</w:t>
            </w:r>
          </w:p>
          <w:p w:rsidR="00E42550" w:rsidRDefault="00E42550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ps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E42550" w:rsidRDefault="00E42550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playTok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播放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E42550" w:rsidRDefault="00E42550" w:rsidP="00E42550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E42550">
              <w:rPr>
                <w:kern w:val="0"/>
                <w:sz w:val="21"/>
                <w:szCs w:val="21"/>
                <w:lang w:eastAsia="zh-CN"/>
              </w:rPr>
              <w:t>defiMod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="00F03F2E">
              <w:rPr>
                <w:rFonts w:hint="eastAsia"/>
                <w:kern w:val="0"/>
                <w:sz w:val="21"/>
                <w:szCs w:val="21"/>
              </w:rPr>
              <w:t>分辨率模式</w:t>
            </w:r>
          </w:p>
          <w:p w:rsidR="00E42550" w:rsidRDefault="00E42550" w:rsidP="00E42550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E42550">
              <w:rPr>
                <w:kern w:val="0"/>
                <w:lang w:eastAsia="zh-CN"/>
              </w:rPr>
              <w:t>beginTime</w:t>
            </w:r>
            <w:r>
              <w:rPr>
                <w:rFonts w:hint="eastAsia"/>
                <w:kern w:val="0"/>
                <w:lang w:eastAsia="zh-CN"/>
              </w:rPr>
              <w:t xml:space="preserve">     </w:t>
            </w:r>
            <w:r>
              <w:rPr>
                <w:rFonts w:hint="eastAsia"/>
                <w:kern w:val="0"/>
                <w:lang w:eastAsia="zh-CN"/>
              </w:rPr>
              <w:t>设备录像开始时间</w:t>
            </w:r>
          </w:p>
          <w:p w:rsidR="00E42550" w:rsidRDefault="00E42550" w:rsidP="00E42550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E42550">
              <w:rPr>
                <w:kern w:val="0"/>
                <w:lang w:eastAsia="zh-CN"/>
              </w:rPr>
              <w:t>endTime</w:t>
            </w:r>
            <w:r>
              <w:rPr>
                <w:rFonts w:hint="eastAsia"/>
                <w:kern w:val="0"/>
                <w:lang w:eastAsia="zh-CN"/>
              </w:rPr>
              <w:t xml:space="preserve">       </w:t>
            </w:r>
            <w:r>
              <w:rPr>
                <w:rFonts w:hint="eastAsia"/>
                <w:kern w:val="0"/>
                <w:lang w:eastAsia="zh-CN"/>
              </w:rPr>
              <w:t>设备录像结束时间</w:t>
            </w:r>
          </w:p>
          <w:p w:rsidR="00E42550" w:rsidRDefault="00E42550" w:rsidP="00E42550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使用</w:t>
            </w:r>
          </w:p>
        </w:tc>
      </w:tr>
      <w:tr w:rsidR="00E42550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E42550" w:rsidRDefault="00E42550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E42550" w:rsidRDefault="00E42550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E42550" w:rsidRDefault="00E42550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E42550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E42550" w:rsidRPr="00F03F2E" w:rsidRDefault="00E42550" w:rsidP="007832A5">
            <w:pPr>
              <w:spacing w:line="240" w:lineRule="auto"/>
              <w:rPr>
                <w:b w:val="0"/>
                <w:bCs w:val="0"/>
                <w:kern w:val="0"/>
                <w:lang w:eastAsia="zh-CN"/>
              </w:rPr>
            </w:pPr>
            <w:r w:rsidRPr="00F03F2E">
              <w:rPr>
                <w:rFonts w:hint="eastAsia"/>
                <w:b w:val="0"/>
                <w:bCs w:val="0"/>
                <w:kern w:val="0"/>
                <w:lang w:eastAsia="zh-CN"/>
              </w:rPr>
              <w:t>备注</w:t>
            </w:r>
          </w:p>
        </w:tc>
        <w:tc>
          <w:tcPr>
            <w:tcW w:w="6662" w:type="dxa"/>
          </w:tcPr>
          <w:p w:rsidR="00E42550" w:rsidRPr="00F03F2E" w:rsidRDefault="00E42550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rFonts w:hint="eastAsia"/>
                <w:kern w:val="0"/>
                <w:lang w:eastAsia="zh-CN"/>
              </w:rPr>
              <w:t>1</w:t>
            </w:r>
            <w:r w:rsidRPr="00F03F2E">
              <w:rPr>
                <w:rFonts w:hint="eastAsia"/>
                <w:kern w:val="0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F03F2E" w:rsidRDefault="00E42550" w:rsidP="00F03F2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rFonts w:hint="eastAsia"/>
                <w:kern w:val="0"/>
                <w:lang w:eastAsia="zh-CN"/>
              </w:rPr>
              <w:t>2</w:t>
            </w:r>
            <w:r w:rsidRPr="00F03F2E">
              <w:rPr>
                <w:rFonts w:hint="eastAsia"/>
                <w:kern w:val="0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，用户自定义秘钥，该字段必传。</w:t>
            </w:r>
          </w:p>
          <w:p w:rsidR="00F03F2E" w:rsidRP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>3</w:t>
            </w:r>
            <w:r w:rsidRPr="00F03F2E">
              <w:rPr>
                <w:rFonts w:hint="eastAsia"/>
                <w:kern w:val="0"/>
                <w:lang w:eastAsia="zh-CN"/>
              </w:rPr>
              <w:t>、</w:t>
            </w:r>
            <w:r w:rsidRPr="00F03F2E">
              <w:rPr>
                <w:kern w:val="0"/>
                <w:lang w:eastAsia="zh-CN"/>
              </w:rPr>
              <w:t>playDeviceRecordByFileName</w:t>
            </w:r>
            <w:r w:rsidRPr="00F03F2E">
              <w:rPr>
                <w:rFonts w:hint="eastAsia"/>
                <w:kern w:val="0"/>
                <w:lang w:eastAsia="zh-CN"/>
              </w:rPr>
              <w:t>和</w:t>
            </w:r>
            <w:r w:rsidRPr="00F03F2E">
              <w:rPr>
                <w:rFonts w:hint="eastAsia"/>
                <w:kern w:val="0"/>
                <w:lang w:eastAsia="zh-CN"/>
              </w:rPr>
              <w:t xml:space="preserve"> </w:t>
            </w:r>
            <w:r w:rsidRPr="00F03F2E">
              <w:rPr>
                <w:kern w:val="0"/>
                <w:lang w:eastAsia="zh-CN"/>
              </w:rPr>
              <w:t>playDeviceRecordByUtcTime</w:t>
            </w:r>
            <w:r>
              <w:rPr>
                <w:rFonts w:hint="eastAsia"/>
                <w:kern w:val="0"/>
                <w:lang w:eastAsia="zh-CN"/>
              </w:rPr>
              <w:t>，推荐使用</w:t>
            </w:r>
            <w:r w:rsidRPr="00F03F2E">
              <w:rPr>
                <w:kern w:val="0"/>
                <w:lang w:eastAsia="zh-CN"/>
              </w:rPr>
              <w:t>playDeviceRecordByFileName</w:t>
            </w:r>
            <w:r>
              <w:rPr>
                <w:rFonts w:hint="eastAsia"/>
                <w:kern w:val="0"/>
                <w:lang w:eastAsia="zh-CN"/>
              </w:rPr>
              <w:t>接口，</w:t>
            </w:r>
            <w:r>
              <w:rPr>
                <w:rFonts w:hint="eastAsia"/>
                <w:kern w:val="0"/>
                <w:lang w:eastAsia="zh-CN"/>
              </w:rPr>
              <w:t>easy4ip</w:t>
            </w:r>
            <w:r>
              <w:rPr>
                <w:rFonts w:hint="eastAsia"/>
                <w:kern w:val="0"/>
                <w:lang w:eastAsia="zh-CN"/>
              </w:rPr>
              <w:t>设备和</w:t>
            </w:r>
            <w:r>
              <w:rPr>
                <w:rFonts w:hint="eastAsia"/>
                <w:kern w:val="0"/>
                <w:lang w:eastAsia="zh-CN"/>
              </w:rPr>
              <w:t>p2p</w:t>
            </w:r>
            <w:r>
              <w:rPr>
                <w:rFonts w:hint="eastAsia"/>
                <w:kern w:val="0"/>
                <w:lang w:eastAsia="zh-CN"/>
              </w:rPr>
              <w:t>设备只能调用</w:t>
            </w:r>
            <w:r w:rsidRPr="00F03F2E">
              <w:rPr>
                <w:kern w:val="0"/>
                <w:lang w:eastAsia="zh-CN"/>
              </w:rPr>
              <w:t>playDeviceRecordByUtcTime</w:t>
            </w:r>
            <w:r>
              <w:rPr>
                <w:rFonts w:hint="eastAsia"/>
                <w:kern w:val="0"/>
                <w:lang w:eastAsia="zh-CN"/>
              </w:rPr>
              <w:t>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42" w:name="_Toc49329805"/>
      <w:r>
        <w:t>stop</w:t>
      </w:r>
      <w:r>
        <w:rPr>
          <w:rFonts w:hint="eastAsia"/>
        </w:rPr>
        <w:t>DeviceRecord</w:t>
      </w:r>
      <w:bookmarkEnd w:id="4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F03F2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F03F2E">
              <w:rPr>
                <w:kern w:val="0"/>
                <w:sz w:val="21"/>
                <w:szCs w:val="21"/>
              </w:rPr>
              <w:t>- (NSInteger)stopDeviceRecord:(BOOL)isKeepLastFram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停止设备录像回放</w:t>
            </w:r>
          </w:p>
        </w:tc>
      </w:tr>
      <w:tr w:rsidR="00F03F2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03F2E" w:rsidRDefault="00F03F2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</w:rPr>
              <w:t>isKeepLastFr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保留最后一帧画面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  <w:lang w:eastAsia="zh-CN"/>
              </w:rPr>
              <w:t>保存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</w:t>
            </w:r>
            <w:r>
              <w:rPr>
                <w:rFonts w:hint="eastAsia"/>
                <w:lang w:eastAsia="zh-CN"/>
              </w:rPr>
              <w:t>保存</w:t>
            </w:r>
          </w:p>
        </w:tc>
      </w:tr>
      <w:tr w:rsidR="00F03F2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F03F2E" w:rsidRDefault="00F03F2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F03F2E" w:rsidRDefault="00F03F2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该接口始终返回</w:t>
            </w:r>
            <w:r>
              <w:rPr>
                <w:rFonts w:hint="eastAsia"/>
                <w:kern w:val="0"/>
                <w:sz w:val="21"/>
                <w:szCs w:val="21"/>
              </w:rPr>
              <w:t>0</w:t>
            </w:r>
          </w:p>
        </w:tc>
      </w:tr>
      <w:tr w:rsidR="00F03F2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03F2E" w:rsidRDefault="00F03F2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如无特殊需求该字段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N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YE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会停止渲染，会增加内存占用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43" w:name="_Toc49329806"/>
      <w:r>
        <w:lastRenderedPageBreak/>
        <w:t>playCloud</w:t>
      </w:r>
      <w:r w:rsidR="00F03F2E">
        <w:rPr>
          <w:rFonts w:hint="eastAsia"/>
        </w:rPr>
        <w:t>（废弃）</w:t>
      </w:r>
      <w:bookmarkEnd w:id="43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992"/>
        <w:gridCol w:w="6804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804" w:type="dxa"/>
          </w:tcPr>
          <w:p w:rsidR="000B4684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 (NSInteger)playCloud:(NSString*)accessTok</w:t>
            </w:r>
          </w:p>
          <w:p w:rsidR="000B4684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0B4684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 </w:t>
            </w:r>
            <w:r>
              <w:rPr>
                <w:kern w:val="0"/>
                <w:sz w:val="21"/>
                <w:szCs w:val="21"/>
              </w:rPr>
              <w:t xml:space="preserve">devID:(NSString*)deviceID </w:t>
            </w:r>
          </w:p>
          <w:p w:rsidR="000B4684" w:rsidRDefault="00DE49FE" w:rsidP="000B4684">
            <w:pPr>
              <w:spacing w:line="240" w:lineRule="auto"/>
              <w:ind w:firstLineChars="500" w:firstLine="105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channelID:(NSInteger)channelID </w:t>
            </w:r>
          </w:p>
          <w:p w:rsidR="000B4684" w:rsidRDefault="00DE49FE" w:rsidP="000B4684">
            <w:pPr>
              <w:spacing w:line="240" w:lineRule="auto"/>
              <w:ind w:firstLineChars="800" w:firstLine="168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psk:(NSString*)psk </w:t>
            </w:r>
          </w:p>
          <w:p w:rsidR="000B4684" w:rsidRDefault="00DE49FE" w:rsidP="000B4684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recordID:(NSString*)recordID </w:t>
            </w:r>
          </w:p>
          <w:p w:rsidR="000B4684" w:rsidRDefault="00DE49FE" w:rsidP="000B4684">
            <w:pPr>
              <w:spacing w:line="240" w:lineRule="auto"/>
              <w:ind w:firstLineChars="700" w:firstLine="147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Type:(NSInteger)type </w:t>
            </w:r>
          </w:p>
          <w:p w:rsidR="008241EE" w:rsidRDefault="00DE49FE" w:rsidP="000B4684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timeOut:(NSInteger)timeOut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804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云录像回放</w:t>
            </w:r>
            <w:r w:rsidR="00F03F2E">
              <w:rPr>
                <w:rFonts w:hint="eastAsia"/>
                <w:lang w:eastAsia="zh-CN"/>
              </w:rPr>
              <w:t>[</w:t>
            </w:r>
            <w:r w:rsidR="00F03F2E" w:rsidRPr="008D1C71">
              <w:rPr>
                <w:rFonts w:hint="eastAsia"/>
                <w:color w:val="FF0000"/>
                <w:lang w:eastAsia="zh-CN"/>
              </w:rPr>
              <w:t>已废弃，</w:t>
            </w:r>
            <w:r w:rsidR="00F03F2E" w:rsidRPr="0038290E">
              <w:rPr>
                <w:rFonts w:hint="eastAsia"/>
                <w:b/>
                <w:color w:val="FF0000"/>
                <w:lang w:eastAsia="zh-CN"/>
              </w:rPr>
              <w:t>不推荐使用此接口</w:t>
            </w:r>
            <w:r w:rsidR="00F03F2E">
              <w:rPr>
                <w:rFonts w:hint="eastAsia"/>
                <w:lang w:eastAsia="zh-CN"/>
              </w:rPr>
              <w:t>]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804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</w:rPr>
              <w:t xml:space="preserve">accessTok           </w:t>
            </w:r>
            <w:r w:rsidR="00AC6933">
              <w:rPr>
                <w:rFonts w:hint="eastAsia"/>
                <w:kern w:val="0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lang w:eastAsia="zh-CN"/>
              </w:rPr>
              <w:t>token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deviceID            </w:t>
            </w:r>
            <w:r>
              <w:rPr>
                <w:rFonts w:hint="eastAsia"/>
                <w:kern w:val="0"/>
              </w:rPr>
              <w:t>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channelID           </w:t>
            </w:r>
            <w:r>
              <w:rPr>
                <w:rFonts w:hint="eastAsia"/>
                <w:kern w:val="0"/>
              </w:rPr>
              <w:t>设备通道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psk                 </w:t>
            </w:r>
            <w:r>
              <w:rPr>
                <w:rFonts w:hint="eastAsia"/>
                <w:kern w:val="0"/>
              </w:rPr>
              <w:t>解密秘钥</w:t>
            </w:r>
          </w:p>
          <w:p w:rsidR="008241EE" w:rsidRDefault="00283ABB" w:rsidP="00D564B0">
            <w:pPr>
              <w:spacing w:line="240" w:lineRule="auto"/>
              <w:ind w:left="2090" w:hangingChars="950" w:hanging="209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 w:rsidRPr="005807ED">
              <w:t>record</w:t>
            </w:r>
            <w:r>
              <w:rPr>
                <w:rFonts w:hint="eastAsia"/>
              </w:rPr>
              <w:t>Region</w:t>
            </w:r>
            <w:r w:rsidRPr="005807ED"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  <w:lang w:eastAsia="zh-CN"/>
              </w:rPr>
              <w:t xml:space="preserve">       </w:t>
            </w:r>
            <w:r w:rsidR="00DE49FE">
              <w:rPr>
                <w:rFonts w:hint="eastAsia"/>
                <w:kern w:val="0"/>
              </w:rPr>
              <w:t>云录像</w:t>
            </w:r>
            <w:r w:rsidR="00DE49FE">
              <w:rPr>
                <w:rFonts w:hint="eastAsia"/>
                <w:kern w:val="0"/>
              </w:rPr>
              <w:t>ID</w:t>
            </w:r>
          </w:p>
          <w:p w:rsidR="008241EE" w:rsidRDefault="00DE49FE" w:rsidP="00D564B0">
            <w:pPr>
              <w:spacing w:line="240" w:lineRule="auto"/>
              <w:ind w:left="2090" w:hangingChars="950" w:hanging="209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type               </w:t>
            </w:r>
            <w:r>
              <w:rPr>
                <w:rFonts w:hint="eastAsia"/>
                <w:kern w:val="0"/>
              </w:rPr>
              <w:t>云录像类型，报警云录像传</w:t>
            </w:r>
            <w:r>
              <w:rPr>
                <w:rFonts w:hint="eastAsia"/>
                <w:kern w:val="0"/>
              </w:rPr>
              <w:t>1000</w:t>
            </w:r>
            <w:r>
              <w:rPr>
                <w:rFonts w:hint="eastAsia"/>
                <w:kern w:val="0"/>
              </w:rPr>
              <w:t>，定时云录像传</w:t>
            </w:r>
            <w:r>
              <w:rPr>
                <w:rFonts w:hint="eastAsia"/>
                <w:kern w:val="0"/>
              </w:rPr>
              <w:t>2000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 xml:space="preserve">timeOut            </w:t>
            </w:r>
            <w:r>
              <w:rPr>
                <w:rFonts w:hint="eastAsia"/>
                <w:kern w:val="0"/>
              </w:rPr>
              <w:t>下载云录像切片的超时时长，单位秒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804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2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804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>3</w:t>
            </w:r>
            <w:r>
              <w:rPr>
                <w:rFonts w:hint="eastAsia"/>
                <w:kern w:val="0"/>
              </w:rPr>
              <w:t>、报警云录像</w:t>
            </w:r>
            <w:r>
              <w:rPr>
                <w:rFonts w:hint="eastAsia"/>
                <w:kern w:val="0"/>
              </w:rPr>
              <w:t>ID</w:t>
            </w:r>
            <w:r>
              <w:rPr>
                <w:rFonts w:hint="eastAsia"/>
                <w:kern w:val="0"/>
              </w:rPr>
              <w:t>和定时云录像</w:t>
            </w:r>
            <w:r>
              <w:rPr>
                <w:rFonts w:hint="eastAsia"/>
                <w:kern w:val="0"/>
              </w:rPr>
              <w:t>ID</w:t>
            </w:r>
            <w:r>
              <w:rPr>
                <w:rFonts w:hint="eastAsia"/>
                <w:kern w:val="0"/>
              </w:rPr>
              <w:t>分别通过</w:t>
            </w:r>
            <w:r>
              <w:rPr>
                <w:rFonts w:hint="eastAsia"/>
                <w:kern w:val="0"/>
              </w:rPr>
              <w:t>LCOpenSDK_Api::request</w:t>
            </w:r>
            <w:r>
              <w:rPr>
                <w:rFonts w:hint="eastAsia"/>
                <w:kern w:val="0"/>
              </w:rPr>
              <w:t>接口</w:t>
            </w:r>
            <w:r>
              <w:rPr>
                <w:rFonts w:hint="eastAsia"/>
                <w:kern w:val="0"/>
              </w:rPr>
              <w:t>QueryCloudRecords</w:t>
            </w:r>
            <w:r>
              <w:rPr>
                <w:rFonts w:hint="eastAsia"/>
                <w:kern w:val="0"/>
              </w:rPr>
              <w:t>和</w:t>
            </w:r>
            <w:r>
              <w:rPr>
                <w:rFonts w:hint="eastAsia"/>
                <w:kern w:val="0"/>
              </w:rPr>
              <w:t>QueryCloudPlanRecords</w:t>
            </w:r>
            <w:r>
              <w:rPr>
                <w:rFonts w:hint="eastAsia"/>
                <w:kern w:val="0"/>
              </w:rPr>
              <w:t>请求查询。</w:t>
            </w:r>
          </w:p>
        </w:tc>
      </w:tr>
    </w:tbl>
    <w:p w:rsidR="00F03F2E" w:rsidRDefault="00F03F2E" w:rsidP="00F03F2E">
      <w:pPr>
        <w:pStyle w:val="3"/>
        <w:numPr>
          <w:ilvl w:val="2"/>
          <w:numId w:val="4"/>
        </w:numPr>
        <w:spacing w:before="120" w:after="240" w:line="240" w:lineRule="auto"/>
      </w:pPr>
      <w:bookmarkStart w:id="44" w:name="_Toc49329807"/>
      <w:r>
        <w:rPr>
          <w:rFonts w:hint="eastAsia"/>
        </w:rPr>
        <w:t>playCloudRecord</w:t>
      </w:r>
      <w:bookmarkEnd w:id="44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F03F2E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03F2E" w:rsidRDefault="00F03F2E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F03F2E" w:rsidRDefault="00F03F2E" w:rsidP="007832A5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F03F2E">
              <w:rPr>
                <w:kern w:val="0"/>
                <w:sz w:val="21"/>
                <w:szCs w:val="21"/>
              </w:rPr>
              <w:t>- (NSInteger)playCloudRecord:(LCOpenSDK_ParamCloudRecord *)paramCloud;</w:t>
            </w:r>
          </w:p>
        </w:tc>
      </w:tr>
      <w:tr w:rsidR="00F03F2E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F03F2E" w:rsidRDefault="00F03F2E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云录像回放</w:t>
            </w:r>
          </w:p>
        </w:tc>
      </w:tr>
      <w:tr w:rsidR="00F03F2E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03F2E" w:rsidRDefault="00F03F2E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F03F2E" w:rsidRDefault="00F03F2E" w:rsidP="007832A5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F03F2E">
              <w:rPr>
                <w:kern w:val="0"/>
                <w:sz w:val="21"/>
                <w:szCs w:val="21"/>
              </w:rPr>
              <w:t>paramCloud</w:t>
            </w:r>
            <w:r w:rsidRPr="00E42550"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F03F2E">
              <w:rPr>
                <w:kern w:val="0"/>
                <w:sz w:val="21"/>
                <w:szCs w:val="21"/>
              </w:rPr>
              <w:t>LCOpenSDK_ParamCloudRecor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F03F2E" w:rsidRDefault="00F03F2E" w:rsidP="007832A5">
            <w:pPr>
              <w:spacing w:line="240" w:lineRule="auto"/>
              <w:ind w:left="1050" w:hangingChars="500" w:hanging="10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F03F2E">
              <w:rPr>
                <w:kern w:val="0"/>
                <w:sz w:val="21"/>
                <w:szCs w:val="21"/>
              </w:rPr>
              <w:t>LCOpenSDK_ParamCloudRecor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属性：</w:t>
            </w:r>
          </w:p>
          <w:p w:rsidR="00F03F2E" w:rsidRDefault="00F03F2E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accessToken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F03F2E" w:rsidRDefault="00F03F2E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deviceI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序列号</w:t>
            </w:r>
          </w:p>
          <w:p w:rsidR="00F03F2E" w:rsidRDefault="00F03F2E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channe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通道号</w:t>
            </w:r>
          </w:p>
          <w:p w:rsidR="00F03F2E" w:rsidRDefault="00F03F2E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ps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F03F2E" w:rsidRDefault="00F03F2E" w:rsidP="007832A5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playTok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播放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F03F2E" w:rsidRDefault="00F03F2E" w:rsidP="00F03F2E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kern w:val="0"/>
                <w:sz w:val="21"/>
                <w:szCs w:val="21"/>
                <w:lang w:eastAsia="zh-CN"/>
              </w:rPr>
              <w:t>recordRegionI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hint="eastAsia"/>
                <w:kern w:val="0"/>
                <w:sz w:val="21"/>
                <w:szCs w:val="21"/>
              </w:rPr>
              <w:t>分辨率模式</w:t>
            </w:r>
          </w:p>
          <w:p w:rsidR="00F03F2E" w:rsidRDefault="00F03F2E" w:rsidP="007832A5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kern w:val="0"/>
                <w:lang w:eastAsia="zh-CN"/>
              </w:rPr>
              <w:t>offsetTime</w:t>
            </w:r>
            <w:r>
              <w:rPr>
                <w:rFonts w:hint="eastAsia"/>
                <w:kern w:val="0"/>
                <w:lang w:eastAsia="zh-CN"/>
              </w:rPr>
              <w:t xml:space="preserve">     </w:t>
            </w:r>
            <w:r>
              <w:rPr>
                <w:rFonts w:hint="eastAsia"/>
                <w:kern w:val="0"/>
                <w:lang w:eastAsia="zh-CN"/>
              </w:rPr>
              <w:t>设备录像开始时间</w:t>
            </w:r>
          </w:p>
          <w:p w:rsidR="00F03F2E" w:rsidRDefault="00F03F2E" w:rsidP="007832A5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kern w:val="0"/>
                <w:lang w:eastAsia="zh-CN"/>
              </w:rPr>
              <w:t>recordType</w:t>
            </w:r>
            <w:r>
              <w:rPr>
                <w:rFonts w:hint="eastAsia"/>
                <w:kern w:val="0"/>
                <w:lang w:eastAsia="zh-CN"/>
              </w:rPr>
              <w:t xml:space="preserve">     </w:t>
            </w:r>
            <w:r w:rsidR="0071149F">
              <w:rPr>
                <w:rFonts w:hint="eastAsia"/>
                <w:kern w:val="0"/>
              </w:rPr>
              <w:t>云录像类型</w:t>
            </w:r>
          </w:p>
          <w:p w:rsidR="0071149F" w:rsidRDefault="0071149F" w:rsidP="0071149F">
            <w:pPr>
              <w:spacing w:line="240" w:lineRule="auto"/>
              <w:ind w:left="1540" w:hangingChars="700" w:hanging="15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 xml:space="preserve">offsetTime     </w:t>
            </w:r>
            <w:r>
              <w:rPr>
                <w:rFonts w:hint="eastAsia"/>
                <w:kern w:val="0"/>
                <w:lang w:eastAsia="zh-CN"/>
              </w:rPr>
              <w:t>录像回放起始偏移时间，以秒为单位，传</w:t>
            </w:r>
            <w:r>
              <w:rPr>
                <w:rFonts w:hint="eastAsia"/>
                <w:kern w:val="0"/>
                <w:lang w:eastAsia="zh-CN"/>
              </w:rPr>
              <w:t>0</w:t>
            </w:r>
            <w:r>
              <w:rPr>
                <w:rFonts w:hint="eastAsia"/>
                <w:kern w:val="0"/>
                <w:lang w:eastAsia="zh-CN"/>
              </w:rPr>
              <w:t>代表从开始回放录像</w:t>
            </w:r>
          </w:p>
          <w:p w:rsidR="00F03F2E" w:rsidRDefault="00F03F2E" w:rsidP="00F03F2E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F03F2E">
              <w:rPr>
                <w:kern w:val="0"/>
                <w:sz w:val="21"/>
                <w:szCs w:val="21"/>
                <w:lang w:eastAsia="zh-CN"/>
              </w:rPr>
              <w:lastRenderedPageBreak/>
              <w:t>timeOu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>
              <w:rPr>
                <w:rFonts w:hint="eastAsia"/>
                <w:kern w:val="0"/>
                <w:lang w:eastAsia="zh-CN"/>
              </w:rPr>
              <w:t>下载云录像切片的超时时长，单位秒</w:t>
            </w:r>
          </w:p>
        </w:tc>
      </w:tr>
      <w:tr w:rsidR="00F03F2E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F03F2E" w:rsidRDefault="00F03F2E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F03F2E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03F2E" w:rsidRPr="00F03F2E" w:rsidRDefault="00F03F2E" w:rsidP="007832A5">
            <w:pPr>
              <w:spacing w:line="240" w:lineRule="auto"/>
              <w:rPr>
                <w:b w:val="0"/>
                <w:bCs w:val="0"/>
                <w:kern w:val="0"/>
                <w:lang w:eastAsia="zh-CN"/>
              </w:rPr>
            </w:pPr>
            <w:r w:rsidRPr="00F03F2E">
              <w:rPr>
                <w:rFonts w:hint="eastAsia"/>
                <w:b w:val="0"/>
                <w:bCs w:val="0"/>
                <w:kern w:val="0"/>
                <w:lang w:eastAsia="zh-CN"/>
              </w:rPr>
              <w:t>备注</w:t>
            </w:r>
          </w:p>
        </w:tc>
        <w:tc>
          <w:tcPr>
            <w:tcW w:w="6662" w:type="dxa"/>
          </w:tcPr>
          <w:p w:rsidR="00F03F2E" w:rsidRPr="00F03F2E" w:rsidRDefault="00F03F2E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rFonts w:hint="eastAsia"/>
                <w:kern w:val="0"/>
                <w:lang w:eastAsia="zh-CN"/>
              </w:rPr>
              <w:t>1</w:t>
            </w:r>
            <w:r w:rsidRPr="00F03F2E">
              <w:rPr>
                <w:rFonts w:hint="eastAsia"/>
                <w:kern w:val="0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异步播放接口，实际播放结果需根据</w:t>
            </w:r>
            <w:r>
              <w:rPr>
                <w:rFonts w:hint="eastAsia"/>
                <w:kern w:val="0"/>
                <w:lang w:eastAsia="zh-CN"/>
              </w:rPr>
              <w:t>onPlayerResult</w:t>
            </w:r>
            <w:r>
              <w:rPr>
                <w:rFonts w:hint="eastAsia"/>
                <w:kern w:val="0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  <w:r>
              <w:rPr>
                <w:rFonts w:hint="eastAsia"/>
                <w:kern w:val="0"/>
                <w:lang w:eastAsia="zh-CN"/>
              </w:rPr>
              <w:t>；</w:t>
            </w:r>
          </w:p>
          <w:p w:rsidR="00F03F2E" w:rsidRPr="00F03F2E" w:rsidRDefault="00F03F2E" w:rsidP="0071149F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F03F2E">
              <w:rPr>
                <w:rFonts w:hint="eastAsia"/>
                <w:kern w:val="0"/>
                <w:lang w:eastAsia="zh-CN"/>
              </w:rPr>
              <w:t>2</w:t>
            </w:r>
            <w:r w:rsidRPr="00F03F2E">
              <w:rPr>
                <w:rFonts w:hint="eastAsia"/>
                <w:kern w:val="0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，用户自定义秘钥，该字段必传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45" w:name="_Toc49329808"/>
      <w:r>
        <w:t>stopCloud</w:t>
      </w:r>
      <w:bookmarkEnd w:id="4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-(</w:t>
            </w:r>
            <w:r>
              <w:rPr>
                <w:kern w:val="0"/>
                <w:sz w:val="21"/>
                <w:szCs w:val="21"/>
              </w:rPr>
              <w:t>void</w:t>
            </w:r>
            <w:r>
              <w:rPr>
                <w:rFonts w:hint="eastAsia"/>
                <w:kern w:val="0"/>
                <w:sz w:val="21"/>
                <w:szCs w:val="21"/>
              </w:rPr>
              <w:t>)</w:t>
            </w:r>
            <w:r>
              <w:rPr>
                <w:kern w:val="0"/>
                <w:sz w:val="21"/>
                <w:szCs w:val="21"/>
              </w:rPr>
              <w:t xml:space="preserve"> stopCloud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停止云录像回放</w:t>
            </w:r>
          </w:p>
        </w:tc>
      </w:tr>
      <w:tr w:rsidR="0071149F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1149F" w:rsidRDefault="0071149F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71149F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</w:rPr>
              <w:t>isKeepLastFr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保留最后一帧画面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  <w:lang w:eastAsia="zh-CN"/>
              </w:rPr>
              <w:t>保存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</w:t>
            </w:r>
            <w:r>
              <w:rPr>
                <w:rFonts w:hint="eastAsia"/>
                <w:lang w:eastAsia="zh-CN"/>
              </w:rPr>
              <w:t>保存</w:t>
            </w:r>
          </w:p>
        </w:tc>
      </w:tr>
      <w:tr w:rsidR="0071149F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1149F" w:rsidRDefault="0071149F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1149F" w:rsidRDefault="0071149F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该接口始终返回</w:t>
            </w:r>
            <w:r>
              <w:rPr>
                <w:rFonts w:hint="eastAsia"/>
                <w:kern w:val="0"/>
                <w:sz w:val="21"/>
                <w:szCs w:val="21"/>
              </w:rPr>
              <w:t>0</w:t>
            </w:r>
          </w:p>
        </w:tc>
      </w:tr>
      <w:tr w:rsidR="0071149F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1149F" w:rsidRDefault="0071149F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71149F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如无特殊需求该字段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N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YE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会停止渲染，会增加内存占用。</w:t>
            </w:r>
          </w:p>
        </w:tc>
      </w:tr>
    </w:tbl>
    <w:p w:rsidR="008335EA" w:rsidRDefault="008335EA" w:rsidP="008335EA">
      <w:pPr>
        <w:pStyle w:val="3"/>
        <w:numPr>
          <w:ilvl w:val="2"/>
          <w:numId w:val="4"/>
        </w:numPr>
        <w:spacing w:before="120" w:after="240" w:line="240" w:lineRule="auto"/>
      </w:pPr>
      <w:bookmarkStart w:id="46" w:name="_Toc49329809"/>
      <w:r w:rsidRPr="008335EA">
        <w:t>playFile</w:t>
      </w:r>
      <w:bookmarkEnd w:id="4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335EA" w:rsidTr="007F2F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335EA" w:rsidRDefault="008335EA" w:rsidP="007F2F92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8335EA">
              <w:rPr>
                <w:kern w:val="0"/>
                <w:sz w:val="21"/>
                <w:szCs w:val="21"/>
              </w:rPr>
              <w:t>- (NSInteger)playFile:(NSString*)fileName;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本地文件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335EA" w:rsidRDefault="008335EA" w:rsidP="008335E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filen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文件名称，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包含路径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335EA" w:rsidRDefault="008335EA" w:rsidP="008335E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</w:p>
        </w:tc>
      </w:tr>
    </w:tbl>
    <w:p w:rsidR="008335EA" w:rsidRDefault="008335EA" w:rsidP="008335EA">
      <w:pPr>
        <w:pStyle w:val="3"/>
        <w:numPr>
          <w:ilvl w:val="2"/>
          <w:numId w:val="4"/>
        </w:numPr>
        <w:spacing w:before="120" w:after="240" w:line="240" w:lineRule="auto"/>
      </w:pPr>
      <w:bookmarkStart w:id="47" w:name="_Toc49329810"/>
      <w:r w:rsidRPr="008335EA">
        <w:t>stopFile</w:t>
      </w:r>
      <w:bookmarkEnd w:id="47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335EA" w:rsidTr="007F2F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335EA" w:rsidRDefault="008335EA" w:rsidP="007F2F92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8335EA">
              <w:rPr>
                <w:kern w:val="0"/>
                <w:sz w:val="21"/>
                <w:szCs w:val="21"/>
              </w:rPr>
              <w:t>- (NSInteger)stopFile:(BOOL)isKeepLastFrame;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停止本地文件播放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</w:rPr>
              <w:t>isKeepLastFr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保留最后一帧画面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  <w:lang w:eastAsia="zh-CN"/>
              </w:rPr>
              <w:t>保存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</w:t>
            </w:r>
            <w:r>
              <w:rPr>
                <w:rFonts w:hint="eastAsia"/>
                <w:lang w:eastAsia="zh-CN"/>
              </w:rPr>
              <w:t>保存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该接口始终返回</w:t>
            </w:r>
            <w:r>
              <w:rPr>
                <w:rFonts w:hint="eastAsia"/>
                <w:kern w:val="0"/>
                <w:sz w:val="21"/>
                <w:szCs w:val="21"/>
              </w:rPr>
              <w:t>0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如无特殊需求该字段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N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YE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会停止渲染，会增加内存占用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48" w:name="_Toc49329811"/>
      <w:r>
        <w:t>playAudio</w:t>
      </w:r>
      <w:bookmarkEnd w:id="4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playAudio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声音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  </w:t>
            </w:r>
            <w:r>
              <w:rPr>
                <w:rFonts w:hint="eastAsia"/>
                <w:kern w:val="0"/>
                <w:sz w:val="21"/>
                <w:szCs w:val="21"/>
              </w:rPr>
              <w:t>表示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  </w:t>
            </w:r>
            <w:r>
              <w:rPr>
                <w:rFonts w:hint="eastAsia"/>
                <w:kern w:val="0"/>
                <w:sz w:val="21"/>
                <w:szCs w:val="21"/>
              </w:rPr>
              <w:t>表示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49" w:name="_Toc49329812"/>
      <w:r>
        <w:lastRenderedPageBreak/>
        <w:t>stopAudio</w:t>
      </w:r>
      <w:bookmarkEnd w:id="4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stopAudio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关闭声音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  </w:t>
            </w:r>
            <w:r>
              <w:rPr>
                <w:rFonts w:hint="eastAsia"/>
                <w:kern w:val="0"/>
                <w:sz w:val="21"/>
                <w:szCs w:val="21"/>
              </w:rPr>
              <w:t>表示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  </w:t>
            </w:r>
            <w:r>
              <w:rPr>
                <w:rFonts w:hint="eastAsia"/>
                <w:kern w:val="0"/>
                <w:sz w:val="21"/>
                <w:szCs w:val="21"/>
              </w:rPr>
              <w:t>表示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0" w:name="_Toc49329813"/>
      <w:r>
        <w:t>seek</w:t>
      </w:r>
      <w:bookmarkEnd w:id="50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seek:(NSInteger)timeInfo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录像回放定位功能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timeInf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相对录像起始时间的偏移秒数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内部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异步接口，实际</w:t>
            </w:r>
            <w:bookmarkStart w:id="51" w:name="OLE_LINK20"/>
            <w:bookmarkStart w:id="52" w:name="OLE_LINK19"/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定位成功</w:t>
            </w:r>
            <w:bookmarkEnd w:id="51"/>
            <w:bookmarkEnd w:id="52"/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需根据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onPlayerResul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回调状态码判断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RTSP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（设备录像）和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HL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（云录像）业务码定义。</w:t>
            </w:r>
          </w:p>
        </w:tc>
      </w:tr>
    </w:tbl>
    <w:p w:rsidR="008335EA" w:rsidRDefault="008335EA" w:rsidP="008335EA">
      <w:pPr>
        <w:pStyle w:val="3"/>
        <w:numPr>
          <w:ilvl w:val="2"/>
          <w:numId w:val="4"/>
        </w:numPr>
        <w:spacing w:before="120" w:after="240" w:line="240" w:lineRule="auto"/>
      </w:pPr>
      <w:bookmarkStart w:id="53" w:name="_Toc49329814"/>
      <w:r w:rsidRPr="008335EA">
        <w:t>setPlaySpeed</w:t>
      </w:r>
      <w:bookmarkEnd w:id="53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335EA" w:rsidTr="007F2F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335EA" w:rsidRDefault="008335EA" w:rsidP="007F2F92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8335EA">
              <w:rPr>
                <w:kern w:val="0"/>
                <w:sz w:val="21"/>
                <w:szCs w:val="21"/>
              </w:rPr>
              <w:t>- (NSInteger)setPlaySpeed:(float)speed;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置录像播放倍速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335EA" w:rsidRDefault="008335EA" w:rsidP="008335E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s</w:t>
            </w:r>
            <w:r w:rsidRPr="008335EA">
              <w:rPr>
                <w:kern w:val="0"/>
                <w:sz w:val="21"/>
                <w:szCs w:val="21"/>
                <w:lang w:eastAsia="zh-CN"/>
              </w:rPr>
              <w:t>pee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倍速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内部错误</w:t>
            </w:r>
          </w:p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335EA" w:rsidTr="007F2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335EA" w:rsidRDefault="008335EA" w:rsidP="007F2F92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335EA" w:rsidRDefault="008335EA" w:rsidP="007F2F9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.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本地录像有些设备不支持，设置后可能没有效果。</w:t>
            </w:r>
          </w:p>
        </w:tc>
      </w:tr>
    </w:tbl>
    <w:p w:rsidR="008335EA" w:rsidRPr="008335EA" w:rsidRDefault="008335EA" w:rsidP="008335EA"/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4" w:name="_Toc49329815"/>
      <w:r>
        <w:t>pause</w:t>
      </w:r>
      <w:bookmarkEnd w:id="54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paus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暂停录像回放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</w:t>
            </w:r>
            <w:r>
              <w:rPr>
                <w:rFonts w:hint="eastAsia"/>
                <w:kern w:val="0"/>
                <w:sz w:val="21"/>
                <w:szCs w:val="21"/>
              </w:rPr>
              <w:t>表示内部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</w:t>
            </w:r>
            <w:r>
              <w:rPr>
                <w:rFonts w:hint="eastAsia"/>
                <w:kern w:val="0"/>
                <w:sz w:val="21"/>
                <w:szCs w:val="21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异步接口，实际是否定位成功需根据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onPlayerResul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回调状态码判断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RTSP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（设备录像）和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HL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（云录像）业务码定义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5" w:name="_Toc49329816"/>
      <w:r>
        <w:lastRenderedPageBreak/>
        <w:t>resume</w:t>
      </w:r>
      <w:bookmarkEnd w:id="5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resum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恢复录像回放（</w:t>
            </w:r>
            <w:r>
              <w:rPr>
                <w:rFonts w:hint="eastAsia"/>
                <w:kern w:val="0"/>
                <w:sz w:val="21"/>
                <w:szCs w:val="21"/>
              </w:rPr>
              <w:t>pause</w:t>
            </w:r>
            <w:r>
              <w:rPr>
                <w:rFonts w:hint="eastAsia"/>
                <w:kern w:val="0"/>
                <w:sz w:val="21"/>
                <w:szCs w:val="21"/>
              </w:rPr>
              <w:t>反向接口）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</w:t>
            </w:r>
            <w:r>
              <w:rPr>
                <w:rFonts w:hint="eastAsia"/>
                <w:kern w:val="0"/>
                <w:sz w:val="21"/>
                <w:szCs w:val="21"/>
              </w:rPr>
              <w:t>表示内部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</w:t>
            </w:r>
            <w:r>
              <w:rPr>
                <w:rFonts w:hint="eastAsia"/>
                <w:kern w:val="0"/>
                <w:sz w:val="21"/>
                <w:szCs w:val="21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异步接口，实际是否定位成功需根据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onPlayerResul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回调状态码判断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RTSP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（设备录像）和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HL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（云录像）业务码定义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6" w:name="_Toc49329817"/>
      <w:r>
        <w:t>snapShot</w:t>
      </w:r>
      <w:bookmarkEnd w:id="5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snapShot:(NSString *)filePath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本地抓图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filePath       </w:t>
            </w:r>
            <w:r>
              <w:rPr>
                <w:rFonts w:hint="eastAsia"/>
                <w:kern w:val="0"/>
                <w:sz w:val="21"/>
                <w:szCs w:val="21"/>
              </w:rPr>
              <w:t>图片文件名（包含路径）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    </w:t>
            </w:r>
            <w:r>
              <w:rPr>
                <w:rFonts w:hint="eastAsia"/>
                <w:kern w:val="0"/>
                <w:sz w:val="21"/>
                <w:szCs w:val="21"/>
              </w:rPr>
              <w:t>表示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0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        </w:t>
            </w:r>
            <w:r>
              <w:rPr>
                <w:kern w:val="0"/>
                <w:sz w:val="21"/>
                <w:szCs w:val="21"/>
              </w:rPr>
              <w:t>表示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过程中可调用该接口将一帧视频保存到本地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JPG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图片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7" w:name="_Toc49329818"/>
      <w:r>
        <w:t>startRecord</w:t>
      </w:r>
      <w:bookmarkEnd w:id="57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AC6933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- (NSInteger) startRecord:(NSString *)filePath </w:t>
            </w:r>
          </w:p>
          <w:p w:rsidR="008241EE" w:rsidRDefault="00DE49FE" w:rsidP="00AC6933">
            <w:pPr>
              <w:spacing w:line="240" w:lineRule="auto"/>
              <w:ind w:firstLineChars="550" w:firstLine="1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recordType: (NSInteger)nRecordTyp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开始本地录制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filePath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</w:rPr>
              <w:t>录像文件名（包含路径）</w:t>
            </w:r>
          </w:p>
          <w:p w:rsidR="0071149F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nRecordType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</w:t>
            </w:r>
            <w:r w:rsidR="0071149F">
              <w:rPr>
                <w:rFonts w:hint="eastAsia"/>
                <w:kern w:val="0"/>
                <w:sz w:val="21"/>
                <w:szCs w:val="21"/>
                <w:lang w:eastAsia="zh-CN"/>
              </w:rPr>
              <w:t>0</w:t>
            </w:r>
            <w:r w:rsidR="0071149F">
              <w:rPr>
                <w:rFonts w:hint="eastAsia"/>
                <w:kern w:val="0"/>
                <w:sz w:val="21"/>
                <w:szCs w:val="21"/>
                <w:lang w:eastAsia="zh-CN"/>
              </w:rPr>
              <w:t>：</w:t>
            </w:r>
            <w:r w:rsidR="0071149F">
              <w:rPr>
                <w:rFonts w:hint="eastAsia"/>
                <w:kern w:val="0"/>
                <w:sz w:val="21"/>
                <w:szCs w:val="21"/>
                <w:lang w:eastAsia="zh-CN"/>
              </w:rPr>
              <w:t>Dav</w:t>
            </w:r>
            <w:r w:rsidR="0071149F">
              <w:rPr>
                <w:rFonts w:hint="eastAsia"/>
                <w:kern w:val="0"/>
                <w:sz w:val="21"/>
                <w:szCs w:val="21"/>
                <w:lang w:eastAsia="zh-CN"/>
              </w:rPr>
              <w:t>格式</w:t>
            </w:r>
          </w:p>
          <w:p w:rsidR="008241EE" w:rsidRDefault="00DE49FE" w:rsidP="0071149F">
            <w:pPr>
              <w:spacing w:line="240" w:lineRule="auto"/>
              <w:ind w:firstLineChars="700" w:firstLine="14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1</w:t>
            </w:r>
            <w:r w:rsidR="0071149F">
              <w:rPr>
                <w:rFonts w:hint="eastAsia"/>
                <w:kern w:val="0"/>
                <w:sz w:val="21"/>
                <w:szCs w:val="21"/>
              </w:rPr>
              <w:t>：</w:t>
            </w:r>
            <w:r>
              <w:rPr>
                <w:rFonts w:hint="eastAsia"/>
                <w:kern w:val="0"/>
                <w:sz w:val="21"/>
                <w:szCs w:val="21"/>
              </w:rPr>
              <w:t>MP4</w:t>
            </w:r>
            <w:r>
              <w:rPr>
                <w:rFonts w:hint="eastAsia"/>
                <w:kern w:val="0"/>
                <w:sz w:val="21"/>
                <w:szCs w:val="21"/>
              </w:rPr>
              <w:t>格式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    </w:t>
            </w:r>
            <w:r>
              <w:rPr>
                <w:rFonts w:hint="eastAsia"/>
                <w:kern w:val="0"/>
                <w:sz w:val="21"/>
                <w:szCs w:val="21"/>
              </w:rPr>
              <w:t>表示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    </w:t>
            </w:r>
            <w:r>
              <w:rPr>
                <w:rFonts w:hint="eastAsia"/>
                <w:kern w:val="0"/>
                <w:sz w:val="21"/>
                <w:szCs w:val="21"/>
              </w:rPr>
              <w:t>表示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 w:rsidP="0071149F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过程中可调用该接口将视频录制到本地</w:t>
            </w:r>
            <w:r w:rsidR="0071149F"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8" w:name="_Toc49329819"/>
      <w:r>
        <w:t>stopRecord</w:t>
      </w:r>
      <w:bookmarkEnd w:id="5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stopRecord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停止本地录制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</w:rPr>
              <w:t>表示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</w:rPr>
              <w:t>表示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与</w:t>
            </w:r>
            <w:r>
              <w:rPr>
                <w:rFonts w:hint="eastAsia"/>
                <w:kern w:val="0"/>
                <w:sz w:val="21"/>
                <w:szCs w:val="21"/>
              </w:rPr>
              <w:t>startRecord</w:t>
            </w:r>
            <w:r>
              <w:rPr>
                <w:rFonts w:hint="eastAsia"/>
                <w:kern w:val="0"/>
                <w:sz w:val="21"/>
                <w:szCs w:val="21"/>
              </w:rPr>
              <w:t>结合使用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59" w:name="_Toc49329820"/>
      <w:r>
        <w:rPr>
          <w:rFonts w:hint="eastAsia"/>
        </w:rPr>
        <w:lastRenderedPageBreak/>
        <w:t>setStreamCallback</w:t>
      </w:r>
      <w:bookmarkEnd w:id="5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850"/>
        <w:gridCol w:w="6946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946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</w:t>
            </w:r>
            <w:r>
              <w:rPr>
                <w:rFonts w:hint="eastAsia"/>
                <w:kern w:val="0"/>
                <w:sz w:val="21"/>
                <w:szCs w:val="21"/>
              </w:rPr>
              <w:t>void</w:t>
            </w:r>
            <w:r>
              <w:rPr>
                <w:kern w:val="0"/>
                <w:sz w:val="21"/>
                <w:szCs w:val="21"/>
              </w:rPr>
              <w:t>)</w:t>
            </w:r>
            <w:r>
              <w:rPr>
                <w:rFonts w:hint="eastAsia"/>
                <w:kern w:val="0"/>
                <w:sz w:val="21"/>
                <w:szCs w:val="21"/>
              </w:rPr>
              <w:t>setStreamCallback:(LC_OUTPUT_STREAM_FORMAT)streamFormat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946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设置标准流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946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streamFormat    </w:t>
            </w:r>
            <w:r>
              <w:rPr>
                <w:rFonts w:hint="eastAsia"/>
                <w:kern w:val="0"/>
                <w:sz w:val="21"/>
                <w:szCs w:val="21"/>
              </w:rPr>
              <w:t>输出的标准流格式，目前支持</w:t>
            </w:r>
            <w:r>
              <w:rPr>
                <w:rFonts w:hint="eastAsia"/>
                <w:kern w:val="0"/>
                <w:sz w:val="21"/>
                <w:szCs w:val="21"/>
              </w:rPr>
              <w:t>PS</w:t>
            </w:r>
            <w:r>
              <w:rPr>
                <w:rFonts w:hint="eastAsia"/>
                <w:kern w:val="0"/>
                <w:sz w:val="21"/>
                <w:szCs w:val="21"/>
              </w:rPr>
              <w:t>和</w:t>
            </w:r>
            <w:r>
              <w:rPr>
                <w:rFonts w:hint="eastAsia"/>
                <w:kern w:val="0"/>
                <w:sz w:val="21"/>
                <w:szCs w:val="21"/>
              </w:rPr>
              <w:t>TS</w:t>
            </w:r>
            <w:r>
              <w:rPr>
                <w:rFonts w:hint="eastAsia"/>
                <w:kern w:val="0"/>
                <w:sz w:val="21"/>
                <w:szCs w:val="21"/>
              </w:rPr>
              <w:t>标准流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946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946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>1</w:t>
            </w:r>
            <w:r>
              <w:rPr>
                <w:rFonts w:hint="eastAsia"/>
                <w:kern w:val="0"/>
                <w:lang w:eastAsia="zh-CN"/>
              </w:rPr>
              <w:t>、可在播放前或播放过程中调用该接口开启标准流回调的功能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2</w:t>
            </w:r>
            <w:r>
              <w:rPr>
                <w:rFonts w:hint="eastAsia"/>
                <w:kern w:val="0"/>
              </w:rPr>
              <w:t>、标准流通过</w:t>
            </w:r>
            <w:hyperlink w:anchor="_onStreamCallback" w:history="1">
              <w:r>
                <w:rPr>
                  <w:rStyle w:val="affa"/>
                  <w:rFonts w:hint="eastAsia"/>
                  <w:kern w:val="0"/>
                </w:rPr>
                <w:t>LCOpenSDK_EventListener::onStreamCallback</w:t>
              </w:r>
            </w:hyperlink>
            <w:r>
              <w:rPr>
                <w:rFonts w:hint="eastAsia"/>
                <w:kern w:val="0"/>
              </w:rPr>
              <w:t>接口导出，每次导出一帧视频或音频，第一帧为视频</w:t>
            </w:r>
            <w:r>
              <w:rPr>
                <w:rFonts w:hint="eastAsia"/>
                <w:kern w:val="0"/>
              </w:rPr>
              <w:t>I</w:t>
            </w:r>
            <w:r>
              <w:rPr>
                <w:rFonts w:hint="eastAsia"/>
                <w:kern w:val="0"/>
              </w:rPr>
              <w:t>帧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>3</w:t>
            </w:r>
            <w:r>
              <w:rPr>
                <w:rFonts w:hint="eastAsia"/>
                <w:kern w:val="0"/>
              </w:rPr>
              <w:t>、当不需要标准流回调功能时，可通过设置输出的标准流格式为</w:t>
            </w:r>
            <w:r>
              <w:rPr>
                <w:rFonts w:hint="eastAsia"/>
                <w:kern w:val="0"/>
              </w:rPr>
              <w:t>LC_</w:t>
            </w:r>
            <w:r>
              <w:rPr>
                <w:kern w:val="0"/>
              </w:rPr>
              <w:t>OUTPUT_STREAM_FORMAT_NULL</w:t>
            </w:r>
            <w:r>
              <w:rPr>
                <w:rFonts w:hint="eastAsia"/>
                <w:kern w:val="0"/>
              </w:rPr>
              <w:t>来关闭之，以节省性能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0" w:name="_Toc49329821"/>
      <w:r>
        <w:rPr>
          <w:rFonts w:hint="eastAsia"/>
        </w:rPr>
        <w:t>doScale</w:t>
      </w:r>
      <w:bookmarkEnd w:id="60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doScale:(float)scal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置视频显示缩放比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scale        </w:t>
            </w:r>
            <w:r>
              <w:rPr>
                <w:rFonts w:hint="eastAsia"/>
                <w:kern w:val="0"/>
                <w:sz w:val="21"/>
                <w:szCs w:val="21"/>
              </w:rPr>
              <w:t>相对缩放比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可使用</w:t>
            </w:r>
            <w:r>
              <w:rPr>
                <w:rFonts w:hint="eastAsia"/>
                <w:kern w:val="0"/>
                <w:sz w:val="21"/>
                <w:szCs w:val="21"/>
              </w:rPr>
              <w:t>onZooming</w:t>
            </w:r>
            <w:r>
              <w:rPr>
                <w:rFonts w:hint="eastAsia"/>
                <w:kern w:val="0"/>
                <w:sz w:val="21"/>
                <w:szCs w:val="21"/>
              </w:rPr>
              <w:t>回调的缩放比例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1" w:name="_Toc49329822"/>
      <w:r>
        <w:rPr>
          <w:rFonts w:hint="eastAsia"/>
        </w:rPr>
        <w:t>getScale</w:t>
      </w:r>
      <w:bookmarkEnd w:id="6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CGFloat) getScal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缩放比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相对正常视频画面的缩放比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2" w:name="_Toc49329823"/>
      <w:r>
        <w:rPr>
          <w:rFonts w:hint="eastAsia"/>
        </w:rPr>
        <w:t>doTranslateX</w:t>
      </w:r>
      <w:bookmarkEnd w:id="6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doTranslateX:(float)x Y:(float)y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窗口移动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x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目的位置点距离屏幕左上角的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y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目的位置点距离屏幕左上角的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视频画面被放大后，可调用此接口移动显示窗口</w:t>
            </w:r>
          </w:p>
        </w:tc>
      </w:tr>
    </w:tbl>
    <w:p w:rsidR="008241EE" w:rsidRDefault="00DE49FE">
      <w:pPr>
        <w:pStyle w:val="2"/>
        <w:numPr>
          <w:ilvl w:val="1"/>
          <w:numId w:val="4"/>
        </w:numPr>
      </w:pPr>
      <w:bookmarkStart w:id="63" w:name="_LCOpenSDK_AudioTalk"/>
      <w:bookmarkStart w:id="64" w:name="_Toc49329824"/>
      <w:bookmarkEnd w:id="63"/>
      <w:r>
        <w:lastRenderedPageBreak/>
        <w:t>LCOpenSDK_AudioTalk</w:t>
      </w:r>
      <w:bookmarkEnd w:id="64"/>
    </w:p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5" w:name="_Toc49329825"/>
      <w:r>
        <w:t>setListener</w:t>
      </w:r>
      <w:bookmarkEnd w:id="6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setListener:(id&lt;LCOpenSDK_TalkerListener&gt;) lis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为语音对讲设置监听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lis            </w:t>
            </w:r>
            <w:r>
              <w:rPr>
                <w:rFonts w:hint="eastAsia"/>
                <w:kern w:val="0"/>
                <w:sz w:val="21"/>
                <w:szCs w:val="21"/>
              </w:rPr>
              <w:t>监听指针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监听者需继承</w:t>
            </w:r>
            <w:r>
              <w:rPr>
                <w:rFonts w:hint="eastAsia"/>
                <w:kern w:val="0"/>
                <w:sz w:val="21"/>
                <w:szCs w:val="21"/>
              </w:rPr>
              <w:t>LCOpenSDK_</w:t>
            </w:r>
            <w:r>
              <w:rPr>
                <w:kern w:val="0"/>
                <w:sz w:val="21"/>
                <w:szCs w:val="21"/>
              </w:rPr>
              <w:t>TalkerListener</w:t>
            </w:r>
            <w:r>
              <w:rPr>
                <w:rFonts w:hint="eastAsia"/>
                <w:kern w:val="0"/>
                <w:sz w:val="21"/>
                <w:szCs w:val="21"/>
              </w:rPr>
              <w:t>类，可接收语音对讲的状态码回调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6" w:name="_Toc49329826"/>
      <w:r>
        <w:rPr>
          <w:rFonts w:hint="eastAsia"/>
        </w:rPr>
        <w:t>g</w:t>
      </w:r>
      <w:r>
        <w:t>etListener</w:t>
      </w:r>
      <w:bookmarkEnd w:id="6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id&lt;LCOpenSDK_TalkerListener&gt;) getListener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语音对讲监听者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监听指针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7" w:name="_Toc49329827"/>
      <w:r>
        <w:t>playTalk</w:t>
      </w:r>
      <w:r w:rsidR="0071149F">
        <w:rPr>
          <w:rFonts w:hint="eastAsia"/>
        </w:rPr>
        <w:t>（废弃）</w:t>
      </w:r>
      <w:bookmarkEnd w:id="67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playTalk:(NSString*)accessTok</w:t>
            </w:r>
          </w:p>
          <w:p w:rsidR="00E415F9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E415F9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>
              <w:rPr>
                <w:kern w:val="0"/>
                <w:sz w:val="21"/>
                <w:szCs w:val="21"/>
              </w:rPr>
              <w:t>devID:(NSString*)deviceID</w:t>
            </w:r>
            <w:r w:rsidR="009C6BA7">
              <w:rPr>
                <w:rFonts w:hint="eastAsia"/>
                <w:kern w:val="0"/>
                <w:sz w:val="21"/>
                <w:szCs w:val="21"/>
              </w:rPr>
              <w:t xml:space="preserve"> </w:t>
            </w:r>
          </w:p>
          <w:p w:rsidR="00E415F9" w:rsidRDefault="00DE49FE" w:rsidP="00E415F9">
            <w:pPr>
              <w:spacing w:line="240" w:lineRule="auto"/>
              <w:ind w:firstLineChars="800" w:firstLine="168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psk:(NSString*)psk</w:t>
            </w:r>
            <w:r w:rsidR="009C6BA7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</w:p>
          <w:p w:rsidR="008241EE" w:rsidRDefault="009C6BA7" w:rsidP="00E415F9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optimize</w:t>
            </w:r>
            <w:r w:rsidRPr="009C6BA7">
              <w:rPr>
                <w:kern w:val="0"/>
                <w:sz w:val="21"/>
                <w:szCs w:val="21"/>
              </w:rPr>
              <w:t>:(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BOOL</w:t>
            </w:r>
            <w:r w:rsidRPr="009C6BA7">
              <w:rPr>
                <w:kern w:val="0"/>
                <w:sz w:val="21"/>
                <w:szCs w:val="21"/>
              </w:rPr>
              <w:t>)</w:t>
            </w: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kern w:val="0"/>
                <w:sz w:val="21"/>
                <w:szCs w:val="21"/>
              </w:rPr>
              <w:t>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开启语音对讲</w:t>
            </w:r>
            <w:r w:rsidR="0071149F">
              <w:rPr>
                <w:rFonts w:hint="eastAsia"/>
                <w:lang w:eastAsia="zh-CN"/>
              </w:rPr>
              <w:t>[</w:t>
            </w:r>
            <w:r w:rsidR="0071149F" w:rsidRPr="008D1C71">
              <w:rPr>
                <w:rFonts w:hint="eastAsia"/>
                <w:color w:val="FF0000"/>
                <w:lang w:eastAsia="zh-CN"/>
              </w:rPr>
              <w:t>已废弃，</w:t>
            </w:r>
            <w:r w:rsidR="0071149F" w:rsidRPr="0038290E">
              <w:rPr>
                <w:rFonts w:hint="eastAsia"/>
                <w:b/>
                <w:color w:val="FF0000"/>
                <w:lang w:eastAsia="zh-CN"/>
              </w:rPr>
              <w:t>不推荐使用此接口</w:t>
            </w:r>
            <w:r w:rsidR="0071149F">
              <w:rPr>
                <w:rFonts w:hint="eastAsia"/>
                <w:lang w:eastAsia="zh-CN"/>
              </w:rPr>
              <w:t>]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 w:rsidP="00D564B0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accessTok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deviceID     </w:t>
            </w:r>
            <w:r>
              <w:rPr>
                <w:rFonts w:hint="eastAsia"/>
                <w:kern w:val="0"/>
                <w:sz w:val="21"/>
                <w:szCs w:val="21"/>
              </w:rPr>
              <w:t>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psk   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9C6BA7" w:rsidRDefault="009C6BA7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 w:rsidR="003676BF"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  <w:r w:rsidR="003676BF">
              <w:rPr>
                <w:rFonts w:hint="eastAsia"/>
                <w:lang w:eastAsia="zh-CN"/>
              </w:rPr>
              <w:t>，</w:t>
            </w:r>
            <w:r w:rsidR="003676BF">
              <w:rPr>
                <w:rFonts w:hint="eastAsia"/>
                <w:lang w:eastAsia="zh-CN"/>
              </w:rPr>
              <w:t>YES-</w:t>
            </w:r>
            <w:r w:rsidR="003676BF">
              <w:rPr>
                <w:rFonts w:hint="eastAsia"/>
              </w:rPr>
              <w:t>使用</w:t>
            </w:r>
            <w:r w:rsidR="003676BF">
              <w:rPr>
                <w:rFonts w:hint="eastAsia"/>
                <w:lang w:eastAsia="zh-CN"/>
              </w:rPr>
              <w:t>，</w:t>
            </w:r>
            <w:r w:rsidR="003676BF">
              <w:rPr>
                <w:rFonts w:hint="eastAsia"/>
              </w:rPr>
              <w:t xml:space="preserve"> </w:t>
            </w:r>
            <w:r w:rsidR="003676BF">
              <w:rPr>
                <w:rFonts w:hint="eastAsia"/>
                <w:lang w:eastAsia="zh-CN"/>
              </w:rPr>
              <w:t>NO-</w:t>
            </w:r>
            <w:r w:rsidR="003676BF">
              <w:rPr>
                <w:rFonts w:hint="eastAsia"/>
              </w:rPr>
              <w:t>不使用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异步接口，实际是否对讲成功需根据</w:t>
            </w:r>
            <w:r>
              <w:rPr>
                <w:kern w:val="0"/>
                <w:sz w:val="21"/>
                <w:szCs w:val="21"/>
                <w:lang w:eastAsia="zh-CN"/>
              </w:rPr>
              <w:t>onTalkResul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71149F" w:rsidRDefault="0071149F" w:rsidP="0071149F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8" w:name="_Toc49329828"/>
      <w:r>
        <w:t>playTalk</w:t>
      </w:r>
      <w:bookmarkEnd w:id="6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71149F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1149F" w:rsidRDefault="0071149F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71149F" w:rsidRDefault="0071149F" w:rsidP="007832A5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  <w:lang w:eastAsia="zh-CN"/>
              </w:rPr>
            </w:pPr>
            <w:r w:rsidRPr="0071149F">
              <w:rPr>
                <w:kern w:val="0"/>
                <w:sz w:val="21"/>
                <w:szCs w:val="21"/>
              </w:rPr>
              <w:t>- (NSInteger) playTalk:(LCOpenSDK_ParamTalk *)paramTalk;</w:t>
            </w:r>
          </w:p>
        </w:tc>
      </w:tr>
      <w:tr w:rsidR="0071149F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1149F" w:rsidRDefault="0071149F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1149F" w:rsidRDefault="0071149F" w:rsidP="0071149F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开启语音对讲</w:t>
            </w:r>
          </w:p>
        </w:tc>
      </w:tr>
      <w:tr w:rsidR="0071149F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1149F" w:rsidRDefault="0071149F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71149F" w:rsidRDefault="0071149F" w:rsidP="007832A5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71149F">
              <w:rPr>
                <w:kern w:val="0"/>
                <w:sz w:val="21"/>
                <w:szCs w:val="21"/>
              </w:rPr>
              <w:t>paramTal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  <w:r w:rsidRPr="0071149F">
              <w:rPr>
                <w:kern w:val="0"/>
                <w:sz w:val="21"/>
                <w:szCs w:val="21"/>
              </w:rPr>
              <w:t>LCOpenSDK_ParamTal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71149F" w:rsidRDefault="0071149F" w:rsidP="007832A5">
            <w:pPr>
              <w:spacing w:line="240" w:lineRule="auto"/>
              <w:ind w:left="1365" w:hangingChars="650" w:hanging="136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71149F">
              <w:rPr>
                <w:kern w:val="0"/>
                <w:sz w:val="21"/>
                <w:szCs w:val="21"/>
              </w:rPr>
              <w:lastRenderedPageBreak/>
              <w:t>LCOpenSDK_ParamTal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属性</w:t>
            </w:r>
          </w:p>
          <w:p w:rsidR="0071149F" w:rsidRDefault="0071149F" w:rsidP="0071149F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accessToken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 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71149F" w:rsidRDefault="0071149F" w:rsidP="0071149F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deviceI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序列号</w:t>
            </w:r>
          </w:p>
          <w:p w:rsidR="0071149F" w:rsidRDefault="0071149F" w:rsidP="0071149F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channel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通道号</w:t>
            </w:r>
          </w:p>
          <w:p w:rsidR="0071149F" w:rsidRDefault="0071149F" w:rsidP="0071149F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BB555A">
              <w:rPr>
                <w:kern w:val="0"/>
                <w:sz w:val="21"/>
                <w:szCs w:val="21"/>
              </w:rPr>
              <w:t>psk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</w:t>
            </w:r>
            <w:r>
              <w:rPr>
                <w:rFonts w:hint="eastAsia"/>
                <w:kern w:val="0"/>
                <w:sz w:val="21"/>
                <w:szCs w:val="21"/>
              </w:rPr>
              <w:t>解密密钥</w:t>
            </w:r>
          </w:p>
          <w:p w:rsidR="0071149F" w:rsidRDefault="0071149F" w:rsidP="0071149F">
            <w:pPr>
              <w:spacing w:line="240" w:lineRule="auto"/>
              <w:ind w:left="42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C37E18">
              <w:rPr>
                <w:kern w:val="0"/>
                <w:sz w:val="21"/>
                <w:szCs w:val="21"/>
                <w:lang w:eastAsia="zh-CN"/>
              </w:rPr>
              <w:t>playTok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播放</w:t>
            </w:r>
            <w:r w:rsidRPr="00C37E18">
              <w:rPr>
                <w:rFonts w:hint="eastAsia"/>
                <w:kern w:val="0"/>
                <w:sz w:val="21"/>
                <w:szCs w:val="21"/>
                <w:lang w:eastAsia="zh-CN"/>
              </w:rPr>
              <w:t>token</w:t>
            </w:r>
          </w:p>
          <w:p w:rsidR="0071149F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9C6BA7">
              <w:rPr>
                <w:rFonts w:hint="eastAsia"/>
                <w:kern w:val="0"/>
                <w:sz w:val="21"/>
                <w:szCs w:val="21"/>
              </w:rPr>
              <w:t>isOp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 w:rsidR="00247316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使用长连接优化拉流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YES-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eastAsia="zh-CN"/>
              </w:rPr>
              <w:t>NO-</w:t>
            </w:r>
            <w:r>
              <w:rPr>
                <w:rFonts w:hint="eastAsia"/>
              </w:rPr>
              <w:t>不使用</w:t>
            </w:r>
          </w:p>
        </w:tc>
      </w:tr>
      <w:tr w:rsidR="0071149F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1149F" w:rsidRDefault="0071149F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1149F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参数错误</w:t>
            </w:r>
          </w:p>
          <w:p w:rsidR="0071149F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表示调用成功</w:t>
            </w:r>
          </w:p>
        </w:tc>
      </w:tr>
      <w:tr w:rsidR="0071149F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1149F" w:rsidRDefault="0071149F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71149F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异步接口，实际是否对讲成功需根据</w:t>
            </w:r>
            <w:r>
              <w:rPr>
                <w:kern w:val="0"/>
                <w:sz w:val="21"/>
                <w:szCs w:val="21"/>
                <w:lang w:eastAsia="zh-CN"/>
              </w:rPr>
              <w:t>onTalkResult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回调状态码判断，可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；</w:t>
            </w:r>
          </w:p>
          <w:p w:rsidR="0071149F" w:rsidRPr="00247316" w:rsidRDefault="0071149F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</w:t>
            </w:r>
            <w:r w:rsidR="00247316">
              <w:rPr>
                <w:rFonts w:hint="eastAsia"/>
                <w:kern w:val="0"/>
                <w:sz w:val="21"/>
                <w:szCs w:val="21"/>
                <w:lang w:eastAsia="zh-CN"/>
              </w:rPr>
              <w:t>，</w:t>
            </w:r>
            <w:r w:rsidR="00247316">
              <w:rPr>
                <w:rFonts w:hint="eastAsia"/>
                <w:kern w:val="0"/>
                <w:lang w:eastAsia="zh-CN"/>
              </w:rPr>
              <w:t>用户自定义秘钥，该字段必传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69" w:name="_Toc49329829"/>
      <w:r>
        <w:t>stopTalk</w:t>
      </w:r>
      <w:bookmarkEnd w:id="6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NSInteger) stopTalk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停止语音对讲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该接口始终返回</w:t>
            </w:r>
            <w:r>
              <w:rPr>
                <w:rFonts w:hint="eastAsia"/>
                <w:kern w:val="0"/>
                <w:sz w:val="21"/>
                <w:szCs w:val="21"/>
              </w:rPr>
              <w:t>0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2"/>
        <w:numPr>
          <w:ilvl w:val="1"/>
          <w:numId w:val="4"/>
        </w:numPr>
      </w:pPr>
      <w:bookmarkStart w:id="70" w:name="_Toc49329830"/>
      <w:r>
        <w:t>LCOpenSDK_ConfigWifi</w:t>
      </w:r>
      <w:bookmarkEnd w:id="70"/>
    </w:p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71" w:name="_Toc49329831"/>
      <w:r>
        <w:rPr>
          <w:rFonts w:hint="eastAsia"/>
        </w:rPr>
        <w:t>configWifiStart</w:t>
      </w:r>
      <w:bookmarkEnd w:id="7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-(NSInteger)configWifiStart:(NSString*)devId </w:t>
            </w:r>
          </w:p>
          <w:p w:rsidR="008241EE" w:rsidRDefault="00DE49FE" w:rsidP="0026534B">
            <w:pPr>
              <w:spacing w:line="240" w:lineRule="auto"/>
              <w:ind w:firstLineChars="1000" w:firstLine="2108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ssid:(NSString*)ssid </w:t>
            </w:r>
          </w:p>
          <w:p w:rsidR="008241EE" w:rsidRDefault="00DE49FE" w:rsidP="0026534B">
            <w:pPr>
              <w:spacing w:line="240" w:lineRule="auto"/>
              <w:ind w:firstLineChars="700" w:firstLine="147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assword:(NSString*)pwd </w:t>
            </w:r>
          </w:p>
          <w:p w:rsidR="008241EE" w:rsidRDefault="00DE49FE" w:rsidP="0026534B">
            <w:pPr>
              <w:spacing w:line="240" w:lineRule="auto"/>
              <w:ind w:firstLineChars="800" w:firstLine="168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secure:(NSString*)security 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26534B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  </w:t>
            </w:r>
            <w:r>
              <w:rPr>
                <w:kern w:val="0"/>
                <w:sz w:val="21"/>
                <w:szCs w:val="21"/>
              </w:rPr>
              <w:t>vciceFreq:(NSInteger)vciceFreq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开启无线配对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devId      </w:t>
            </w:r>
            <w:r>
              <w:rPr>
                <w:rFonts w:hint="eastAsia"/>
                <w:kern w:val="0"/>
                <w:sz w:val="21"/>
                <w:szCs w:val="21"/>
              </w:rPr>
              <w:t>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ssid        </w:t>
            </w:r>
            <w:r>
              <w:rPr>
                <w:rFonts w:hint="eastAsia"/>
                <w:kern w:val="0"/>
                <w:sz w:val="21"/>
                <w:szCs w:val="21"/>
              </w:rPr>
              <w:t>热点名称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pwd        </w:t>
            </w:r>
            <w:r>
              <w:rPr>
                <w:rFonts w:hint="eastAsia"/>
                <w:kern w:val="0"/>
                <w:sz w:val="21"/>
                <w:szCs w:val="21"/>
              </w:rPr>
              <w:t>热点密码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security     </w:t>
            </w:r>
            <w:r>
              <w:rPr>
                <w:rFonts w:hint="eastAsia"/>
                <w:kern w:val="0"/>
                <w:sz w:val="21"/>
                <w:szCs w:val="21"/>
              </w:rPr>
              <w:t>加密类型（</w:t>
            </w:r>
            <w:r>
              <w:rPr>
                <w:rFonts w:hint="eastAsia"/>
                <w:kern w:val="0"/>
                <w:sz w:val="21"/>
                <w:szCs w:val="21"/>
              </w:rPr>
              <w:t>wpa,wpa-psk,wpa2,wpa2-psk</w:t>
            </w:r>
            <w:r>
              <w:rPr>
                <w:rFonts w:hint="eastAsia"/>
                <w:kern w:val="0"/>
                <w:sz w:val="21"/>
                <w:szCs w:val="21"/>
              </w:rPr>
              <w:t>等），可填空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voiceFreq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  </w:t>
            </w:r>
            <w:r>
              <w:rPr>
                <w:kern w:val="0"/>
                <w:sz w:val="21"/>
                <w:szCs w:val="21"/>
              </w:rPr>
              <w:t>声波配网声波的频率</w:t>
            </w:r>
            <w:r w:rsidR="00377B05">
              <w:rPr>
                <w:rFonts w:hint="eastAsia"/>
                <w:kern w:val="0"/>
                <w:sz w:val="21"/>
                <w:szCs w:val="21"/>
              </w:rPr>
              <w:t>(11000-17000)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-1           </w:t>
            </w:r>
            <w:r>
              <w:rPr>
                <w:rFonts w:hint="eastAsia"/>
                <w:kern w:val="0"/>
                <w:sz w:val="21"/>
                <w:szCs w:val="21"/>
              </w:rPr>
              <w:t>表示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0            </w:t>
            </w:r>
            <w:r>
              <w:rPr>
                <w:rFonts w:hint="eastAsia"/>
                <w:kern w:val="0"/>
                <w:sz w:val="21"/>
                <w:szCs w:val="21"/>
              </w:rPr>
              <w:t>表示成功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该接口用于设备无线配网，配对成功后待设备连上开放平台才能进行绑定或其他操作；</w:t>
            </w:r>
          </w:p>
          <w:p w:rsidR="008241EE" w:rsidRPr="0026534B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该接口返回值仅表示接口调用成功或失败，实际配网结果需要根据</w:t>
            </w:r>
            <w:r>
              <w:rPr>
                <w:kern w:val="0"/>
                <w:sz w:val="21"/>
                <w:szCs w:val="21"/>
                <w:lang w:eastAsia="zh-CN"/>
              </w:rPr>
              <w:lastRenderedPageBreak/>
              <w:t>搜索设备是否在同一局域网下来判定</w:t>
            </w:r>
            <w:r w:rsidR="0026534B"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72" w:name="_Toc49329832"/>
      <w:r>
        <w:rPr>
          <w:rFonts w:hint="eastAsia"/>
        </w:rPr>
        <w:lastRenderedPageBreak/>
        <w:t>configWifiStop</w:t>
      </w:r>
      <w:bookmarkEnd w:id="7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(NSInteger)configWifiStop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停止无线配对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该接口始终返回</w:t>
            </w:r>
            <w:r>
              <w:rPr>
                <w:rFonts w:hint="eastAsia"/>
                <w:kern w:val="0"/>
                <w:sz w:val="21"/>
                <w:szCs w:val="21"/>
              </w:rPr>
              <w:t>0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收到配网事件回调后，不论成功或失败，都需调用此接口停止无线配对</w:t>
            </w:r>
          </w:p>
        </w:tc>
      </w:tr>
    </w:tbl>
    <w:p w:rsidR="00247316" w:rsidRDefault="00247316" w:rsidP="00247316">
      <w:pPr>
        <w:pStyle w:val="2"/>
        <w:numPr>
          <w:ilvl w:val="1"/>
          <w:numId w:val="4"/>
        </w:numPr>
      </w:pPr>
      <w:bookmarkStart w:id="73" w:name="_LCOpenSDK__Download"/>
      <w:bookmarkStart w:id="74" w:name="_Toc462060626"/>
      <w:bookmarkStart w:id="75" w:name="_Toc49329833"/>
      <w:bookmarkEnd w:id="73"/>
      <w:r>
        <w:rPr>
          <w:rFonts w:hint="eastAsia"/>
        </w:rPr>
        <w:t>LCOpenSDK_SoftAP</w:t>
      </w:r>
      <w:bookmarkEnd w:id="75"/>
    </w:p>
    <w:p w:rsidR="00247316" w:rsidRDefault="00247316" w:rsidP="00247316">
      <w:pPr>
        <w:pStyle w:val="3"/>
        <w:numPr>
          <w:ilvl w:val="2"/>
          <w:numId w:val="4"/>
        </w:numPr>
      </w:pPr>
      <w:bookmarkStart w:id="76" w:name="_Toc49329834"/>
      <w:r>
        <w:rPr>
          <w:rFonts w:hint="eastAsia"/>
        </w:rPr>
        <w:t>startSoftApConfig</w:t>
      </w:r>
      <w:bookmarkEnd w:id="7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247316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247316" w:rsidRDefault="00247316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247316" w:rsidRPr="00247316" w:rsidRDefault="00247316" w:rsidP="00247316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247316">
              <w:rPr>
                <w:kern w:val="0"/>
                <w:sz w:val="21"/>
                <w:szCs w:val="21"/>
              </w:rPr>
              <w:t>-(NSInteger) startSoftAPConfig:(NSString*)wifiName</w:t>
            </w:r>
          </w:p>
          <w:p w:rsidR="00247316" w:rsidRPr="00247316" w:rsidRDefault="00247316" w:rsidP="00247316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247316">
              <w:rPr>
                <w:kern w:val="0"/>
                <w:sz w:val="21"/>
                <w:szCs w:val="21"/>
              </w:rPr>
              <w:t>wifiPwd:(NSString*)wifiPwd</w:t>
            </w:r>
          </w:p>
          <w:p w:rsidR="00247316" w:rsidRPr="00247316" w:rsidRDefault="00247316" w:rsidP="00247316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       </w:t>
            </w:r>
            <w:r w:rsidRPr="00247316">
              <w:rPr>
                <w:kern w:val="0"/>
                <w:sz w:val="21"/>
                <w:szCs w:val="21"/>
              </w:rPr>
              <w:t>deviceId:(NSString*)deviceId</w:t>
            </w:r>
          </w:p>
          <w:p w:rsidR="00247316" w:rsidRPr="00247316" w:rsidRDefault="00247316" w:rsidP="00247316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     </w:t>
            </w:r>
            <w:r w:rsidRPr="00247316">
              <w:rPr>
                <w:kern w:val="0"/>
                <w:sz w:val="21"/>
                <w:szCs w:val="21"/>
              </w:rPr>
              <w:t>devicePwd:(NSString*)devicePwd</w:t>
            </w:r>
          </w:p>
          <w:p w:rsidR="00247316" w:rsidRDefault="00247316" w:rsidP="00247316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247316">
              <w:rPr>
                <w:kern w:val="0"/>
                <w:sz w:val="21"/>
                <w:szCs w:val="21"/>
              </w:rPr>
              <w:t>isSC:(BOOL)isSC;</w:t>
            </w:r>
          </w:p>
        </w:tc>
      </w:tr>
      <w:tr w:rsidR="00247316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247316" w:rsidRDefault="00247316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开始软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AP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配网</w:t>
            </w:r>
          </w:p>
        </w:tc>
      </w:tr>
      <w:tr w:rsidR="00247316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247316" w:rsidRDefault="00247316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247316">
              <w:rPr>
                <w:kern w:val="0"/>
                <w:sz w:val="21"/>
                <w:szCs w:val="21"/>
              </w:rPr>
              <w:t>wifiNam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WiFi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名称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wifiPwd    WiFi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登录密码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247316">
              <w:rPr>
                <w:kern w:val="0"/>
                <w:sz w:val="21"/>
                <w:szCs w:val="21"/>
              </w:rPr>
              <w:t>deviceI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序列号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247316">
              <w:rPr>
                <w:kern w:val="0"/>
                <w:sz w:val="21"/>
                <w:szCs w:val="21"/>
              </w:rPr>
              <w:t>devicePw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密码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sSC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是否为安全码设备</w:t>
            </w:r>
          </w:p>
        </w:tc>
      </w:tr>
      <w:tr w:rsidR="00247316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247316" w:rsidRDefault="00247316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0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开启成功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1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必传参数为空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-2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搜索设备失败</w:t>
            </w:r>
          </w:p>
          <w:p w:rsidR="00247316" w:rsidRDefault="00247316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-3</w:t>
            </w:r>
            <w:r w:rsidR="0023296B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="0023296B">
              <w:rPr>
                <w:rFonts w:hint="eastAsia"/>
                <w:kern w:val="0"/>
                <w:sz w:val="21"/>
                <w:szCs w:val="21"/>
                <w:lang w:eastAsia="zh-CN"/>
              </w:rPr>
              <w:t>设备被未搜索到参数中的</w:t>
            </w:r>
            <w:r w:rsidR="0023296B">
              <w:rPr>
                <w:rFonts w:hint="eastAsia"/>
                <w:kern w:val="0"/>
                <w:sz w:val="21"/>
                <w:szCs w:val="21"/>
                <w:lang w:eastAsia="zh-CN"/>
              </w:rPr>
              <w:t>WiFi</w:t>
            </w:r>
            <w:r w:rsidR="0023296B">
              <w:rPr>
                <w:rFonts w:hint="eastAsia"/>
                <w:kern w:val="0"/>
                <w:sz w:val="21"/>
                <w:szCs w:val="21"/>
                <w:lang w:eastAsia="zh-CN"/>
              </w:rPr>
              <w:t>信息</w:t>
            </w:r>
          </w:p>
        </w:tc>
      </w:tr>
      <w:tr w:rsidR="00247316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247316" w:rsidRDefault="00247316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247316" w:rsidRPr="0023296B" w:rsidRDefault="0023296B" w:rsidP="0023296B">
            <w:pPr>
              <w:pStyle w:val="affd"/>
              <w:numPr>
                <w:ilvl w:val="0"/>
                <w:numId w:val="11"/>
              </w:numPr>
              <w:spacing w:line="24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Cs w:val="21"/>
                <w:lang w:eastAsia="zh-CN"/>
              </w:rPr>
            </w:pPr>
            <w:r w:rsidRPr="0023296B">
              <w:rPr>
                <w:rFonts w:hint="eastAsia"/>
                <w:kern w:val="0"/>
                <w:szCs w:val="21"/>
                <w:lang w:eastAsia="zh-CN"/>
              </w:rPr>
              <w:t>是否为安全码设备，可通过设备背面信息中是否有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8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位安全码确认，有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isSC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为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YES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，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 xml:space="preserve"> 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否则为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NO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。</w:t>
            </w:r>
          </w:p>
          <w:p w:rsidR="0023296B" w:rsidRPr="0023296B" w:rsidRDefault="0023296B" w:rsidP="0023296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Cs w:val="21"/>
                <w:lang w:eastAsia="zh-CN"/>
              </w:rPr>
            </w:pPr>
            <w:r w:rsidRPr="0023296B">
              <w:rPr>
                <w:rFonts w:hint="eastAsia"/>
                <w:kern w:val="0"/>
                <w:szCs w:val="21"/>
                <w:lang w:eastAsia="zh-CN"/>
              </w:rPr>
              <w:t>2</w:t>
            </w:r>
            <w:r w:rsidRPr="0023296B">
              <w:rPr>
                <w:rFonts w:hint="eastAsia"/>
                <w:kern w:val="0"/>
                <w:szCs w:val="21"/>
                <w:lang w:eastAsia="zh-CN"/>
              </w:rPr>
              <w:t>、</w:t>
            </w:r>
            <w:r w:rsidRPr="00247316">
              <w:rPr>
                <w:kern w:val="0"/>
                <w:sz w:val="21"/>
                <w:szCs w:val="21"/>
                <w:lang w:eastAsia="zh-CN"/>
              </w:rPr>
              <w:t>devicePwd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安全码设备可传空字符串，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K5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锁需要传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admi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其他传设备登录密码。</w:t>
            </w:r>
          </w:p>
        </w:tc>
      </w:tr>
    </w:tbl>
    <w:p w:rsidR="008241EE" w:rsidRDefault="00DE49FE">
      <w:pPr>
        <w:pStyle w:val="2"/>
        <w:numPr>
          <w:ilvl w:val="1"/>
          <w:numId w:val="4"/>
        </w:numPr>
      </w:pPr>
      <w:bookmarkStart w:id="77" w:name="_Toc49329835"/>
      <w:r>
        <w:t>LCOpenSDK</w:t>
      </w:r>
      <w:r>
        <w:rPr>
          <w:rFonts w:hint="eastAsia"/>
        </w:rPr>
        <w:t>_</w:t>
      </w:r>
      <w:r>
        <w:t xml:space="preserve"> Download</w:t>
      </w:r>
      <w:bookmarkEnd w:id="74"/>
      <w:bookmarkEnd w:id="77"/>
    </w:p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78" w:name="_Toc462060627"/>
      <w:bookmarkStart w:id="79" w:name="_Toc49329836"/>
      <w:r>
        <w:rPr>
          <w:rFonts w:hint="eastAsia"/>
        </w:rPr>
        <w:t>shareMyInstance</w:t>
      </w:r>
      <w:bookmarkEnd w:id="79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+ (LCOpenSDK_Download* )shareMyInstance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单例指针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单例指针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80" w:name="_Toc49329837"/>
      <w:r>
        <w:t>setListener</w:t>
      </w:r>
      <w:bookmarkEnd w:id="78"/>
      <w:bookmarkEnd w:id="80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-(void) setListener</w:t>
            </w:r>
            <w:r>
              <w:rPr>
                <w:kern w:val="0"/>
              </w:rPr>
              <w:t>:(</w:t>
            </w:r>
            <w:r>
              <w:rPr>
                <w:rFonts w:hint="eastAsia"/>
                <w:kern w:val="0"/>
              </w:rPr>
              <w:t>id&lt;LCOpenSDK_DownloadListener&gt;</w:t>
            </w:r>
            <w:r>
              <w:rPr>
                <w:kern w:val="0"/>
              </w:rPr>
              <w:t>)</w:t>
            </w:r>
            <w:r>
              <w:rPr>
                <w:rFonts w:hint="eastAsia"/>
                <w:kern w:val="0"/>
              </w:rPr>
              <w:t xml:space="preserve"> listener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为下载设置监听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listener        </w:t>
            </w:r>
            <w:r>
              <w:rPr>
                <w:kern w:val="0"/>
                <w:sz w:val="21"/>
                <w:szCs w:val="21"/>
              </w:rPr>
              <w:t>监听指针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监听者需继承</w:t>
            </w:r>
            <w:r>
              <w:rPr>
                <w:rFonts w:hint="eastAsia"/>
                <w:kern w:val="0"/>
                <w:sz w:val="21"/>
                <w:szCs w:val="21"/>
              </w:rPr>
              <w:t>LCOpensdk_Download</w:t>
            </w:r>
            <w:r>
              <w:rPr>
                <w:kern w:val="0"/>
                <w:sz w:val="21"/>
                <w:szCs w:val="21"/>
              </w:rPr>
              <w:t>Listener</w:t>
            </w:r>
            <w:r>
              <w:rPr>
                <w:rFonts w:hint="eastAsia"/>
                <w:kern w:val="0"/>
                <w:sz w:val="21"/>
                <w:szCs w:val="21"/>
              </w:rPr>
              <w:t>类，可接收云录像和设备录像下载的状态码回调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81" w:name="_Toc462060629"/>
      <w:bookmarkStart w:id="82" w:name="_Toc49329838"/>
      <w:r>
        <w:rPr>
          <w:rFonts w:hint="eastAsia"/>
        </w:rPr>
        <w:t>getListener</w:t>
      </w:r>
      <w:bookmarkEnd w:id="82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>
              <w:rPr>
                <w:kern w:val="0"/>
              </w:rPr>
              <w:t>- (id&lt;LCOpenSDK_DownloadListener&gt;)getListener;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获取下载监听者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监听指针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83" w:name="_Toc49329839"/>
      <w:r>
        <w:t>startDownload</w:t>
      </w:r>
      <w:bookmarkEnd w:id="83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D514A8" w:rsidRDefault="00D514A8" w:rsidP="00D514A8">
            <w:pPr>
              <w:spacing w:line="240" w:lineRule="auto"/>
              <w:ind w:left="1767" w:hangingChars="800" w:hanging="1767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 xml:space="preserve">- (NSInteger)startDownload:(NSInteger)index filepath:(NSString*)filepath </w:t>
            </w:r>
          </w:p>
          <w:p w:rsidR="00D514A8" w:rsidRDefault="00D514A8" w:rsidP="00D514A8">
            <w:pPr>
              <w:spacing w:line="240" w:lineRule="auto"/>
              <w:ind w:leftChars="900" w:left="189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 xml:space="preserve">token:(NSString*)accessTok devID:(NSString*)deviceID </w:t>
            </w:r>
          </w:p>
          <w:p w:rsidR="00D514A8" w:rsidRDefault="00D514A8" w:rsidP="0026534B">
            <w:pPr>
              <w:spacing w:line="240" w:lineRule="auto"/>
              <w:ind w:firstLineChars="700" w:firstLine="1546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>channelID:(NSInteger)channelID</w:t>
            </w:r>
          </w:p>
          <w:p w:rsidR="00D514A8" w:rsidRDefault="00D514A8" w:rsidP="00D514A8">
            <w:pPr>
              <w:spacing w:line="240" w:lineRule="auto"/>
              <w:ind w:firstLineChars="900" w:firstLine="1988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 xml:space="preserve"> psk:(NSString*)psk  </w:t>
            </w:r>
          </w:p>
          <w:p w:rsidR="00D514A8" w:rsidRDefault="00D514A8" w:rsidP="00D514A8">
            <w:pPr>
              <w:spacing w:line="240" w:lineRule="auto"/>
              <w:ind w:firstLineChars="500" w:firstLine="1104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>recordRegionId:(NSString *)recordRegionId</w:t>
            </w:r>
          </w:p>
          <w:p w:rsidR="00D514A8" w:rsidRDefault="00D514A8" w:rsidP="00D514A8">
            <w:pPr>
              <w:spacing w:line="240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 xml:space="preserve"> </w:t>
            </w:r>
            <w:r>
              <w:rPr>
                <w:rFonts w:hint="eastAsia"/>
                <w:kern w:val="0"/>
                <w:lang w:eastAsia="zh-CN"/>
              </w:rPr>
              <w:t xml:space="preserve">                 </w:t>
            </w:r>
            <w:r w:rsidRPr="00D514A8">
              <w:rPr>
                <w:kern w:val="0"/>
              </w:rPr>
              <w:t xml:space="preserve">Type:(NSInteger)type </w:t>
            </w:r>
          </w:p>
          <w:p w:rsidR="008241EE" w:rsidRDefault="00D514A8" w:rsidP="00D514A8">
            <w:pPr>
              <w:spacing w:line="240" w:lineRule="auto"/>
              <w:ind w:firstLineChars="700" w:firstLine="1546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 w:rsidRPr="00D514A8">
              <w:rPr>
                <w:kern w:val="0"/>
              </w:rPr>
              <w:t>Timeout:(NSInteger)timeout;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开启（云录像）下载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index           </w:t>
            </w:r>
            <w:r>
              <w:rPr>
                <w:kern w:val="0"/>
                <w:sz w:val="21"/>
                <w:szCs w:val="21"/>
              </w:rPr>
              <w:t>该路下载的唯一标示</w:t>
            </w:r>
            <w:r>
              <w:rPr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filepath         </w:t>
            </w:r>
            <w:r>
              <w:rPr>
                <w:kern w:val="0"/>
                <w:sz w:val="21"/>
                <w:szCs w:val="21"/>
              </w:rPr>
              <w:t>下载文件名（包含路径）</w:t>
            </w:r>
          </w:p>
          <w:p w:rsidR="00AC6933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accessTok      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 </w:t>
            </w:r>
            <w:r w:rsidR="00AC6933">
              <w:rPr>
                <w:rFonts w:hint="eastAsia"/>
                <w:kern w:val="0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lang w:eastAsia="zh-CN"/>
              </w:rPr>
              <w:t>token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deviceID        </w:t>
            </w:r>
            <w:r>
              <w:rPr>
                <w:kern w:val="0"/>
                <w:sz w:val="21"/>
                <w:szCs w:val="21"/>
              </w:rPr>
              <w:t>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channelID       </w:t>
            </w:r>
            <w:r>
              <w:rPr>
                <w:kern w:val="0"/>
                <w:sz w:val="21"/>
                <w:szCs w:val="21"/>
              </w:rPr>
              <w:t>设备通道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sk            </w:t>
            </w:r>
            <w:r>
              <w:rPr>
                <w:kern w:val="0"/>
                <w:sz w:val="21"/>
                <w:szCs w:val="21"/>
              </w:rPr>
              <w:t>解密密钥</w:t>
            </w:r>
          </w:p>
          <w:p w:rsidR="008241EE" w:rsidRDefault="00283AB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FD4CE4">
              <w:t>record</w:t>
            </w:r>
            <w:r>
              <w:rPr>
                <w:rFonts w:hint="eastAsia"/>
              </w:rPr>
              <w:t>Region</w:t>
            </w:r>
            <w:r w:rsidRPr="00FD4CE4">
              <w:t>I</w:t>
            </w:r>
            <w:r>
              <w:rPr>
                <w:rFonts w:hint="eastAsia"/>
              </w:rPr>
              <w:t>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 </w:t>
            </w:r>
            <w:r w:rsidR="00DE49FE">
              <w:rPr>
                <w:kern w:val="0"/>
                <w:sz w:val="21"/>
                <w:szCs w:val="21"/>
              </w:rPr>
              <w:t>云录像</w:t>
            </w:r>
            <w:r w:rsidR="00DE49FE">
              <w:rPr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type           </w:t>
            </w:r>
            <w:r>
              <w:rPr>
                <w:kern w:val="0"/>
                <w:sz w:val="21"/>
                <w:szCs w:val="21"/>
                <w:lang w:eastAsia="zh-CN"/>
              </w:rPr>
              <w:t>云录像类型，报警云录像传</w:t>
            </w:r>
            <w:r>
              <w:rPr>
                <w:kern w:val="0"/>
                <w:sz w:val="21"/>
                <w:szCs w:val="21"/>
                <w:lang w:eastAsia="zh-CN"/>
              </w:rPr>
              <w:t>1000</w:t>
            </w:r>
            <w:r>
              <w:rPr>
                <w:kern w:val="0"/>
                <w:sz w:val="21"/>
                <w:szCs w:val="21"/>
                <w:lang w:eastAsia="zh-CN"/>
              </w:rPr>
              <w:t>，定时云录像传</w:t>
            </w:r>
            <w:r>
              <w:rPr>
                <w:kern w:val="0"/>
                <w:sz w:val="21"/>
                <w:szCs w:val="21"/>
                <w:lang w:eastAsia="zh-CN"/>
              </w:rPr>
              <w:t>2000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timeout        </w:t>
            </w:r>
            <w:r>
              <w:rPr>
                <w:kern w:val="0"/>
                <w:sz w:val="21"/>
                <w:szCs w:val="21"/>
                <w:lang w:eastAsia="zh-CN"/>
              </w:rPr>
              <w:t>下载云录像切片的超时时长，单位秒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lastRenderedPageBreak/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-1            </w:t>
            </w:r>
            <w:r>
              <w:rPr>
                <w:kern w:val="0"/>
                <w:sz w:val="21"/>
                <w:szCs w:val="21"/>
                <w:lang w:eastAsia="zh-CN"/>
              </w:rPr>
              <w:t>接口调用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0             </w:t>
            </w:r>
            <w:r>
              <w:rPr>
                <w:kern w:val="0"/>
                <w:sz w:val="21"/>
                <w:szCs w:val="21"/>
                <w:lang w:eastAsia="zh-CN"/>
              </w:rPr>
              <w:t>接口调用成功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kern w:val="0"/>
                <w:sz w:val="21"/>
                <w:szCs w:val="21"/>
                <w:lang w:eastAsia="zh-CN"/>
              </w:rPr>
              <w:t>、异步接口，实际下载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状态</w:t>
            </w:r>
            <w:r>
              <w:rPr>
                <w:kern w:val="0"/>
                <w:sz w:val="21"/>
                <w:szCs w:val="21"/>
                <w:lang w:eastAsia="zh-CN"/>
              </w:rPr>
              <w:t>需根据监听接口</w:t>
            </w:r>
            <w:r>
              <w:rPr>
                <w:kern w:val="0"/>
                <w:sz w:val="21"/>
                <w:szCs w:val="21"/>
                <w:lang w:eastAsia="zh-CN"/>
              </w:rPr>
              <w:t>onDownloadState</w:t>
            </w:r>
            <w:r>
              <w:rPr>
                <w:kern w:val="0"/>
                <w:sz w:val="21"/>
                <w:szCs w:val="21"/>
                <w:lang w:eastAsia="zh-CN"/>
              </w:rPr>
              <w:t>回调状态码判断，可参考</w:t>
            </w:r>
            <w:r>
              <w:rPr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kern w:val="0"/>
                <w:sz w:val="21"/>
                <w:szCs w:val="21"/>
                <w:lang w:eastAsia="zh-CN"/>
              </w:rPr>
              <w:t>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ker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/>
                <w:kern w:val="0"/>
                <w:lang w:eastAsia="zh-CN"/>
              </w:rPr>
              <w:t>psk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</w:t>
            </w:r>
            <w:r w:rsidR="00451DF1">
              <w:rPr>
                <w:rFonts w:hint="eastAsia"/>
                <w:kern w:val="0"/>
                <w:sz w:val="21"/>
                <w:szCs w:val="21"/>
                <w:lang w:eastAsia="zh-CN"/>
              </w:rPr>
              <w:t>，用户自定义密钥，此字段必传。</w:t>
            </w:r>
          </w:p>
          <w:p w:rsidR="008241EE" w:rsidRDefault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3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 w:rsidR="00DE49FE">
              <w:rPr>
                <w:kern w:val="0"/>
                <w:sz w:val="21"/>
                <w:szCs w:val="21"/>
              </w:rPr>
              <w:t>报警云录像</w:t>
            </w:r>
            <w:r w:rsidR="00DE49FE">
              <w:rPr>
                <w:kern w:val="0"/>
                <w:sz w:val="21"/>
                <w:szCs w:val="21"/>
              </w:rPr>
              <w:t>ID</w:t>
            </w:r>
            <w:r w:rsidR="00DE49FE">
              <w:rPr>
                <w:kern w:val="0"/>
                <w:sz w:val="21"/>
                <w:szCs w:val="21"/>
              </w:rPr>
              <w:t>和定时云录像</w:t>
            </w:r>
            <w:r w:rsidR="00DE49FE">
              <w:rPr>
                <w:kern w:val="0"/>
                <w:sz w:val="21"/>
                <w:szCs w:val="21"/>
              </w:rPr>
              <w:t>ID</w:t>
            </w:r>
            <w:r w:rsidR="00DE49FE">
              <w:rPr>
                <w:kern w:val="0"/>
                <w:sz w:val="21"/>
                <w:szCs w:val="21"/>
              </w:rPr>
              <w:t>分别通过</w:t>
            </w:r>
            <w:hyperlink r:id="rId18" w:history="1">
              <w:r w:rsidRPr="00451DF1">
                <w:rPr>
                  <w:rStyle w:val="affa"/>
                  <w:u w:val="none"/>
                </w:rPr>
                <w:t>https://open.imoulife.com/developDoc/8</w:t>
              </w:r>
            </w:hyperlink>
            <w:r>
              <w:rPr>
                <w:rFonts w:hint="eastAsia"/>
                <w:lang w:eastAsia="zh-CN"/>
              </w:rPr>
              <w:t>中</w:t>
            </w:r>
            <w:r w:rsidR="00DE49FE">
              <w:rPr>
                <w:kern w:val="0"/>
                <w:sz w:val="21"/>
                <w:szCs w:val="21"/>
              </w:rPr>
              <w:t>QueryCloudRecords</w:t>
            </w:r>
            <w:r w:rsidR="00DE49FE">
              <w:rPr>
                <w:kern w:val="0"/>
                <w:sz w:val="21"/>
                <w:szCs w:val="21"/>
              </w:rPr>
              <w:t>和</w:t>
            </w:r>
            <w:r w:rsidR="00DE49FE">
              <w:rPr>
                <w:kern w:val="0"/>
                <w:sz w:val="21"/>
                <w:szCs w:val="21"/>
              </w:rPr>
              <w:t>QueryCloudPlanRecord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接口</w:t>
            </w:r>
            <w:r w:rsidR="00DE49FE">
              <w:rPr>
                <w:kern w:val="0"/>
                <w:sz w:val="21"/>
                <w:szCs w:val="21"/>
              </w:rPr>
              <w:t>请求查询。</w:t>
            </w:r>
          </w:p>
        </w:tc>
      </w:tr>
    </w:tbl>
    <w:p w:rsidR="00451DF1" w:rsidRDefault="00451DF1" w:rsidP="00451DF1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84" w:name="_Toc49329840"/>
      <w:r>
        <w:rPr>
          <w:rFonts w:hint="eastAsia"/>
        </w:rPr>
        <w:t xml:space="preserve">3.8.5 </w:t>
      </w:r>
      <w:r>
        <w:t>startDownload</w:t>
      </w:r>
      <w:bookmarkEnd w:id="84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451DF1" w:rsidTr="00451D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451DF1" w:rsidRDefault="00451DF1" w:rsidP="00451DF1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D514A8" w:rsidRDefault="00D514A8" w:rsidP="00D514A8">
            <w:pPr>
              <w:spacing w:line="240" w:lineRule="auto"/>
              <w:ind w:left="1767" w:hangingChars="800" w:hanging="1767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>- (NSInteger)startDownload:(NSInteger)index filepath:(NSString*)filepath</w:t>
            </w:r>
          </w:p>
          <w:p w:rsidR="00D514A8" w:rsidRDefault="00D514A8" w:rsidP="00451DF1">
            <w:pPr>
              <w:spacing w:line="240" w:lineRule="auto"/>
              <w:ind w:firstLineChars="700" w:firstLine="1546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 xml:space="preserve"> </w:t>
            </w:r>
            <w:r>
              <w:rPr>
                <w:rFonts w:hint="eastAsia"/>
                <w:kern w:val="0"/>
                <w:lang w:eastAsia="zh-CN"/>
              </w:rPr>
              <w:t xml:space="preserve">  </w:t>
            </w:r>
            <w:r w:rsidRPr="00D514A8">
              <w:rPr>
                <w:kern w:val="0"/>
              </w:rPr>
              <w:t xml:space="preserve">token:(NSString*)token </w:t>
            </w:r>
          </w:p>
          <w:p w:rsidR="00D514A8" w:rsidRDefault="00D514A8" w:rsidP="00D514A8">
            <w:pPr>
              <w:spacing w:line="240" w:lineRule="auto"/>
              <w:ind w:leftChars="600" w:left="1260" w:firstLineChars="200" w:firstLine="442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>devID:(NSString*)deviceID decryptKey:(NSString*)decryptKey</w:t>
            </w:r>
          </w:p>
          <w:p w:rsidR="00D514A8" w:rsidRDefault="00D514A8" w:rsidP="00D514A8">
            <w:pPr>
              <w:spacing w:line="240" w:lineRule="auto"/>
              <w:ind w:firstLineChars="800" w:firstLine="1767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 w:rsidRPr="00D514A8">
              <w:rPr>
                <w:kern w:val="0"/>
              </w:rPr>
              <w:t xml:space="preserve"> fileID:(NSString*)fileID </w:t>
            </w:r>
          </w:p>
          <w:p w:rsidR="00451DF1" w:rsidRDefault="00D514A8" w:rsidP="00D514A8">
            <w:pPr>
              <w:spacing w:line="240" w:lineRule="auto"/>
              <w:ind w:firstLineChars="800" w:firstLine="1767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 w:rsidRPr="00D514A8">
              <w:rPr>
                <w:kern w:val="0"/>
              </w:rPr>
              <w:t>speed:(double)speed;</w:t>
            </w:r>
          </w:p>
        </w:tc>
      </w:tr>
      <w:tr w:rsidR="00451DF1" w:rsidTr="00451DF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451DF1" w:rsidRDefault="00451DF1" w:rsidP="00451DF1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51DF1" w:rsidRDefault="00D514A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开启（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</w:t>
            </w:r>
            <w:r w:rsidR="00451DF1">
              <w:rPr>
                <w:kern w:val="0"/>
                <w:sz w:val="21"/>
                <w:szCs w:val="21"/>
                <w:lang w:eastAsia="zh-CN"/>
              </w:rPr>
              <w:t>录像）下载</w:t>
            </w:r>
          </w:p>
        </w:tc>
      </w:tr>
      <w:tr w:rsidR="00451DF1" w:rsidTr="00451DF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451DF1" w:rsidRDefault="00451DF1" w:rsidP="00451DF1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index           </w:t>
            </w:r>
            <w:r>
              <w:rPr>
                <w:kern w:val="0"/>
                <w:sz w:val="21"/>
                <w:szCs w:val="21"/>
              </w:rPr>
              <w:t>该路下载的唯一标示</w:t>
            </w:r>
            <w:r>
              <w:rPr>
                <w:kern w:val="0"/>
                <w:sz w:val="21"/>
                <w:szCs w:val="21"/>
              </w:rPr>
              <w:t>ID</w:t>
            </w:r>
          </w:p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filepath         </w:t>
            </w:r>
            <w:r>
              <w:rPr>
                <w:kern w:val="0"/>
                <w:sz w:val="21"/>
                <w:szCs w:val="21"/>
              </w:rPr>
              <w:t>下载文件名（包含路径）</w:t>
            </w:r>
          </w:p>
          <w:p w:rsidR="00451DF1" w:rsidRDefault="00D514A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514A8">
              <w:rPr>
                <w:kern w:val="0"/>
              </w:rPr>
              <w:t>token</w:t>
            </w:r>
            <w:r>
              <w:rPr>
                <w:rFonts w:hint="eastAsia"/>
                <w:kern w:val="0"/>
                <w:lang w:eastAsia="zh-CN"/>
              </w:rPr>
              <w:t xml:space="preserve">          </w:t>
            </w:r>
            <w:r w:rsidR="00AC6933">
              <w:rPr>
                <w:rFonts w:hint="eastAsia"/>
                <w:kern w:val="0"/>
                <w:lang w:eastAsia="zh-CN"/>
              </w:rPr>
              <w:t>授权</w:t>
            </w:r>
            <w:r w:rsidR="00AC6933">
              <w:rPr>
                <w:rFonts w:hint="eastAsia"/>
                <w:kern w:val="0"/>
                <w:lang w:eastAsia="zh-CN"/>
              </w:rPr>
              <w:t>token</w:t>
            </w:r>
          </w:p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deviceID        </w:t>
            </w:r>
            <w:r>
              <w:rPr>
                <w:kern w:val="0"/>
                <w:sz w:val="21"/>
                <w:szCs w:val="21"/>
              </w:rPr>
              <w:t>设备序列号</w:t>
            </w:r>
          </w:p>
          <w:p w:rsidR="00451DF1" w:rsidRDefault="00D514A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D514A8">
              <w:rPr>
                <w:kern w:val="0"/>
              </w:rPr>
              <w:t>decryptKey</w:t>
            </w:r>
            <w:r>
              <w:rPr>
                <w:kern w:val="0"/>
                <w:sz w:val="21"/>
                <w:szCs w:val="21"/>
              </w:rPr>
              <w:t xml:space="preserve">      </w:t>
            </w:r>
            <w:r>
              <w:rPr>
                <w:kern w:val="0"/>
                <w:sz w:val="21"/>
                <w:szCs w:val="21"/>
              </w:rPr>
              <w:t>解密密钥</w:t>
            </w:r>
          </w:p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sk            </w:t>
            </w:r>
            <w:r w:rsidR="00D514A8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解密密钥</w:t>
            </w:r>
          </w:p>
          <w:p w:rsidR="00451DF1" w:rsidRDefault="00D514A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D514A8">
              <w:rPr>
                <w:kern w:val="0"/>
                <w:lang w:eastAsia="zh-CN"/>
              </w:rPr>
              <w:t>fileID</w:t>
            </w:r>
            <w:r>
              <w:rPr>
                <w:rFonts w:hint="eastAsia"/>
                <w:kern w:val="0"/>
                <w:lang w:eastAsia="zh-CN"/>
              </w:rPr>
              <w:t xml:space="preserve">          </w:t>
            </w:r>
            <w:r w:rsidR="00451DF1">
              <w:rPr>
                <w:kern w:val="0"/>
                <w:sz w:val="21"/>
                <w:szCs w:val="21"/>
                <w:lang w:eastAsia="zh-CN"/>
              </w:rPr>
              <w:t>录像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文件</w:t>
            </w:r>
            <w:r w:rsidR="00451DF1">
              <w:rPr>
                <w:kern w:val="0"/>
                <w:sz w:val="21"/>
                <w:szCs w:val="21"/>
                <w:lang w:eastAsia="zh-CN"/>
              </w:rPr>
              <w:t>ID</w:t>
            </w:r>
          </w:p>
          <w:p w:rsidR="00451DF1" w:rsidRDefault="00D514A8" w:rsidP="00D514A8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D514A8">
              <w:rPr>
                <w:kern w:val="0"/>
                <w:lang w:eastAsia="zh-CN"/>
              </w:rPr>
              <w:t>speed</w:t>
            </w:r>
            <w:r>
              <w:rPr>
                <w:rFonts w:hint="eastAsia"/>
                <w:kern w:val="0"/>
                <w:lang w:eastAsia="zh-CN"/>
              </w:rPr>
              <w:t xml:space="preserve">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下载速度，一般设为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16.</w:t>
            </w:r>
          </w:p>
        </w:tc>
      </w:tr>
      <w:tr w:rsidR="00451DF1" w:rsidTr="00451DF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451DF1" w:rsidRDefault="00451DF1" w:rsidP="00451DF1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-1            </w:t>
            </w:r>
            <w:r>
              <w:rPr>
                <w:kern w:val="0"/>
                <w:sz w:val="21"/>
                <w:szCs w:val="21"/>
                <w:lang w:eastAsia="zh-CN"/>
              </w:rPr>
              <w:t>接口调用失败</w:t>
            </w:r>
          </w:p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0             </w:t>
            </w:r>
            <w:r>
              <w:rPr>
                <w:kern w:val="0"/>
                <w:sz w:val="21"/>
                <w:szCs w:val="21"/>
                <w:lang w:eastAsia="zh-CN"/>
              </w:rPr>
              <w:t>接口调用成功</w:t>
            </w:r>
          </w:p>
        </w:tc>
      </w:tr>
      <w:tr w:rsidR="00451DF1" w:rsidTr="00451DF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451DF1" w:rsidRDefault="00451DF1" w:rsidP="00451DF1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  <w:tc>
          <w:tcPr>
            <w:tcW w:w="6662" w:type="dxa"/>
          </w:tcPr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kern w:val="0"/>
                <w:sz w:val="21"/>
                <w:szCs w:val="21"/>
                <w:lang w:eastAsia="zh-CN"/>
              </w:rPr>
              <w:t>、异步接口，实际下载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状态</w:t>
            </w:r>
            <w:r>
              <w:rPr>
                <w:kern w:val="0"/>
                <w:sz w:val="21"/>
                <w:szCs w:val="21"/>
                <w:lang w:eastAsia="zh-CN"/>
              </w:rPr>
              <w:t>需根据监听接口</w:t>
            </w:r>
            <w:r>
              <w:rPr>
                <w:kern w:val="0"/>
                <w:sz w:val="21"/>
                <w:szCs w:val="21"/>
                <w:lang w:eastAsia="zh-CN"/>
              </w:rPr>
              <w:t>onDownloadState</w:t>
            </w:r>
            <w:r>
              <w:rPr>
                <w:kern w:val="0"/>
                <w:sz w:val="21"/>
                <w:szCs w:val="21"/>
                <w:lang w:eastAsia="zh-CN"/>
              </w:rPr>
              <w:t>回调状态码判断，可参考</w:t>
            </w:r>
            <w:r>
              <w:rPr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kern w:val="0"/>
                <w:sz w:val="21"/>
                <w:szCs w:val="21"/>
                <w:lang w:eastAsia="zh-CN"/>
              </w:rPr>
              <w:t>；</w:t>
            </w:r>
          </w:p>
          <w:p w:rsidR="00451DF1" w:rsidRDefault="00451DF1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kern w:val="0"/>
                <w:sz w:val="21"/>
                <w:szCs w:val="21"/>
                <w:lang w:eastAsia="zh-CN"/>
              </w:rPr>
              <w:t>、</w:t>
            </w:r>
            <w:r w:rsidR="00D514A8" w:rsidRPr="00D514A8">
              <w:rPr>
                <w:kern w:val="0"/>
                <w:lang w:eastAsia="zh-CN"/>
              </w:rPr>
              <w:t>decryptKey</w:t>
            </w:r>
            <w:r w:rsidR="00D514A8">
              <w:rPr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lang w:eastAsia="zh-CN"/>
              </w:rPr>
              <w:t>参数传空指针或空字符串时使用</w:t>
            </w:r>
            <w:r>
              <w:rPr>
                <w:rFonts w:hint="eastAsia"/>
                <w:kern w:val="0"/>
                <w:lang w:eastAsia="zh-CN"/>
              </w:rPr>
              <w:t>deviceID</w:t>
            </w:r>
            <w:r>
              <w:rPr>
                <w:rFonts w:hint="eastAsia"/>
                <w:kern w:val="0"/>
                <w:lang w:eastAsia="zh-CN"/>
              </w:rPr>
              <w:t>作为解密秘钥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用户自定义密钥，此字段必传。</w:t>
            </w:r>
          </w:p>
          <w:p w:rsidR="00451DF1" w:rsidRDefault="00451DF1" w:rsidP="00D514A8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3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、</w:t>
            </w:r>
            <w:r w:rsidR="00D514A8">
              <w:rPr>
                <w:kern w:val="0"/>
                <w:sz w:val="21"/>
                <w:szCs w:val="21"/>
              </w:rPr>
              <w:t>报警</w:t>
            </w:r>
            <w:r>
              <w:rPr>
                <w:kern w:val="0"/>
                <w:sz w:val="21"/>
                <w:szCs w:val="21"/>
              </w:rPr>
              <w:t>录像</w:t>
            </w:r>
            <w:r>
              <w:rPr>
                <w:kern w:val="0"/>
                <w:sz w:val="21"/>
                <w:szCs w:val="21"/>
              </w:rPr>
              <w:t>ID</w:t>
            </w:r>
            <w:r>
              <w:rPr>
                <w:kern w:val="0"/>
                <w:sz w:val="21"/>
                <w:szCs w:val="21"/>
              </w:rPr>
              <w:t>通过</w:t>
            </w:r>
            <w:hyperlink r:id="rId19" w:history="1">
              <w:r w:rsidR="00D514A8" w:rsidRPr="0036135F">
                <w:rPr>
                  <w:rStyle w:val="affa"/>
                </w:rPr>
                <w:t>https://open.imoulife.com/developDoc/</w:t>
              </w:r>
              <w:r w:rsidR="00D514A8" w:rsidRPr="0036135F">
                <w:rPr>
                  <w:rStyle w:val="affa"/>
                  <w:rFonts w:hint="eastAsia"/>
                  <w:lang w:eastAsia="zh-CN"/>
                </w:rPr>
                <w:t>9</w:t>
              </w:r>
            </w:hyperlink>
            <w:r>
              <w:rPr>
                <w:rFonts w:hint="eastAsia"/>
                <w:lang w:eastAsia="zh-CN"/>
              </w:rPr>
              <w:t>中</w:t>
            </w:r>
            <w:r w:rsidR="00D514A8">
              <w:rPr>
                <w:kern w:val="0"/>
                <w:sz w:val="21"/>
                <w:szCs w:val="21"/>
              </w:rPr>
              <w:t>Query</w:t>
            </w:r>
            <w:r w:rsidR="00D514A8">
              <w:rPr>
                <w:rFonts w:hint="eastAsia"/>
                <w:kern w:val="0"/>
                <w:sz w:val="21"/>
                <w:szCs w:val="21"/>
                <w:lang w:eastAsia="zh-CN"/>
              </w:rPr>
              <w:t>Local</w:t>
            </w:r>
            <w:r>
              <w:rPr>
                <w:kern w:val="0"/>
                <w:sz w:val="21"/>
                <w:szCs w:val="21"/>
              </w:rPr>
              <w:t>Records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接口</w:t>
            </w:r>
            <w:r>
              <w:rPr>
                <w:kern w:val="0"/>
                <w:sz w:val="21"/>
                <w:szCs w:val="21"/>
              </w:rPr>
              <w:t>请求查询。</w:t>
            </w:r>
          </w:p>
        </w:tc>
      </w:tr>
    </w:tbl>
    <w:p w:rsidR="008241EE" w:rsidRDefault="00DE49FE">
      <w:pPr>
        <w:pStyle w:val="3"/>
        <w:numPr>
          <w:ilvl w:val="2"/>
          <w:numId w:val="4"/>
        </w:numPr>
        <w:spacing w:before="120" w:after="240" w:line="240" w:lineRule="auto"/>
        <w:ind w:left="0" w:firstLine="0"/>
      </w:pPr>
      <w:bookmarkStart w:id="85" w:name="_Toc49329841"/>
      <w:r>
        <w:t>stopDownload</w:t>
      </w:r>
      <w:bookmarkEnd w:id="81"/>
      <w:bookmarkEnd w:id="85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-(BOOL) stopDownload:(NSInteger)index;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停止下载（云录像或者设备录像）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index         </w:t>
            </w:r>
            <w:r>
              <w:rPr>
                <w:kern w:val="0"/>
                <w:sz w:val="21"/>
                <w:szCs w:val="21"/>
              </w:rPr>
              <w:t>该路下载的唯一标示</w:t>
            </w:r>
            <w:r>
              <w:rPr>
                <w:kern w:val="0"/>
                <w:sz w:val="21"/>
                <w:szCs w:val="21"/>
              </w:rPr>
              <w:t>ID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YES          </w:t>
            </w:r>
            <w:r>
              <w:rPr>
                <w:kern w:val="0"/>
                <w:sz w:val="21"/>
                <w:szCs w:val="21"/>
              </w:rPr>
              <w:t>接口调用成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lastRenderedPageBreak/>
              <w:t xml:space="preserve">NO          </w:t>
            </w:r>
            <w:r>
              <w:rPr>
                <w:kern w:val="0"/>
                <w:sz w:val="21"/>
                <w:szCs w:val="21"/>
              </w:rPr>
              <w:t>接口调用失败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lastRenderedPageBreak/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下载完成或失败，</w:t>
            </w:r>
            <w:r>
              <w:rPr>
                <w:kern w:val="0"/>
                <w:sz w:val="21"/>
                <w:szCs w:val="21"/>
                <w:lang w:eastAsia="zh-CN"/>
              </w:rPr>
              <w:t>sdk</w:t>
            </w:r>
            <w:r>
              <w:rPr>
                <w:kern w:val="0"/>
                <w:sz w:val="21"/>
                <w:szCs w:val="21"/>
                <w:lang w:eastAsia="zh-CN"/>
              </w:rPr>
              <w:t>内部会自动调用该接口，只有在终止正在进行的下载任务时才需调用该接口。</w:t>
            </w:r>
          </w:p>
        </w:tc>
      </w:tr>
    </w:tbl>
    <w:p w:rsidR="00F42C04" w:rsidRPr="00F42C04" w:rsidRDefault="00DE49FE" w:rsidP="00F42C04">
      <w:pPr>
        <w:pStyle w:val="2"/>
        <w:numPr>
          <w:ilvl w:val="1"/>
          <w:numId w:val="4"/>
        </w:numPr>
      </w:pPr>
      <w:bookmarkStart w:id="86" w:name="_Toc49329842"/>
      <w:r>
        <w:t>LCOpenSDK_Utils</w:t>
      </w:r>
      <w:bookmarkEnd w:id="86"/>
      <w:r>
        <w:rPr>
          <w:rFonts w:hint="eastAsia"/>
        </w:rPr>
        <w:t xml:space="preserve"> </w:t>
      </w:r>
    </w:p>
    <w:p w:rsidR="00114573" w:rsidRDefault="00114573" w:rsidP="00114573">
      <w:pPr>
        <w:pStyle w:val="3"/>
        <w:numPr>
          <w:ilvl w:val="2"/>
          <w:numId w:val="4"/>
        </w:numPr>
        <w:spacing w:before="120" w:after="240" w:line="240" w:lineRule="auto"/>
      </w:pPr>
      <w:bookmarkStart w:id="87" w:name="_Toc49329843"/>
      <w:r>
        <w:t>decryptPic</w:t>
      </w:r>
      <w:bookmarkEnd w:id="87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114573" w:rsidTr="00D764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114573" w:rsidRDefault="00114573" w:rsidP="00D7644B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295741" w:rsidRDefault="00114573" w:rsidP="00295741">
            <w:pPr>
              <w:spacing w:line="240" w:lineRule="auto"/>
              <w:ind w:left="1160" w:hangingChars="550" w:hanging="1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-(NSInteger)decryptPic:(NSData *)pSrcBufIn </w:t>
            </w:r>
            <w:r w:rsidR="00295741">
              <w:rPr>
                <w:rFonts w:hint="eastAsia"/>
                <w:kern w:val="0"/>
                <w:sz w:val="21"/>
                <w:szCs w:val="21"/>
                <w:lang w:eastAsia="zh-CN"/>
              </w:rPr>
              <w:br/>
            </w:r>
            <w:r>
              <w:rPr>
                <w:kern w:val="0"/>
                <w:sz w:val="21"/>
                <w:szCs w:val="21"/>
              </w:rPr>
              <w:t xml:space="preserve">deviceID:(NSString*)deviceID </w:t>
            </w:r>
          </w:p>
          <w:p w:rsidR="00295741" w:rsidRDefault="00114573" w:rsidP="00295741">
            <w:pPr>
              <w:spacing w:line="240" w:lineRule="auto"/>
              <w:ind w:firstLineChars="750" w:firstLine="158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key:(NSString*)key</w:t>
            </w:r>
          </w:p>
          <w:p w:rsidR="00114573" w:rsidRDefault="00114573" w:rsidP="00D7644B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295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  </w:t>
            </w:r>
            <w:r>
              <w:rPr>
                <w:kern w:val="0"/>
                <w:sz w:val="21"/>
                <w:szCs w:val="21"/>
              </w:rPr>
              <w:t>bufOut:(NSData**)pDestBufOut;</w:t>
            </w:r>
          </w:p>
        </w:tc>
      </w:tr>
      <w:tr w:rsidR="00114573" w:rsidTr="00D764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114573" w:rsidRDefault="00114573" w:rsidP="00D7644B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图片解密</w:t>
            </w:r>
          </w:p>
        </w:tc>
      </w:tr>
      <w:tr w:rsidR="00114573" w:rsidTr="00D764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114573" w:rsidRDefault="00114573" w:rsidP="00D7644B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SrcBufIn         </w:t>
            </w:r>
            <w:r>
              <w:rPr>
                <w:kern w:val="0"/>
                <w:sz w:val="21"/>
                <w:szCs w:val="21"/>
              </w:rPr>
              <w:t>解密前图片内容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deviceID          </w:t>
            </w:r>
            <w:r>
              <w:rPr>
                <w:kern w:val="0"/>
                <w:sz w:val="21"/>
                <w:szCs w:val="21"/>
              </w:rPr>
              <w:t>设备序列号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key              </w:t>
            </w:r>
            <w:r>
              <w:rPr>
                <w:kern w:val="0"/>
                <w:sz w:val="21"/>
                <w:szCs w:val="21"/>
              </w:rPr>
              <w:t>解密密钥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DestBufOut      </w:t>
            </w:r>
            <w:r>
              <w:rPr>
                <w:kern w:val="0"/>
                <w:sz w:val="21"/>
                <w:szCs w:val="21"/>
              </w:rPr>
              <w:t>解密后图片数据</w:t>
            </w:r>
          </w:p>
        </w:tc>
      </w:tr>
      <w:tr w:rsidR="00114573" w:rsidTr="00D764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114573" w:rsidRDefault="00114573" w:rsidP="00D7644B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0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解密成功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1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完整性校验失败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2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密钥错误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3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图片非加密</w:t>
            </w:r>
          </w:p>
          <w:p w:rsidR="00114573" w:rsidRDefault="00114573" w:rsidP="00D7644B">
            <w:pPr>
              <w:pStyle w:val="12"/>
              <w:numPr>
                <w:ilvl w:val="0"/>
                <w:numId w:val="4"/>
              </w:numPr>
              <w:spacing w:line="240" w:lineRule="auto"/>
              <w:ind w:left="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           </w:t>
            </w:r>
            <w:r>
              <w:rPr>
                <w:kern w:val="0"/>
                <w:sz w:val="21"/>
                <w:szCs w:val="21"/>
              </w:rPr>
              <w:t>不支持的加密方式</w:t>
            </w:r>
          </w:p>
          <w:p w:rsidR="00114573" w:rsidRDefault="00114573" w:rsidP="00D7644B">
            <w:pPr>
              <w:pStyle w:val="12"/>
              <w:numPr>
                <w:ilvl w:val="0"/>
                <w:numId w:val="4"/>
              </w:numPr>
              <w:spacing w:line="240" w:lineRule="auto"/>
              <w:ind w:left="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</w:t>
            </w:r>
            <w:r>
              <w:rPr>
                <w:kern w:val="0"/>
                <w:sz w:val="21"/>
                <w:szCs w:val="21"/>
              </w:rPr>
              <w:t>缓冲区长度不够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99              </w:t>
            </w:r>
            <w:r>
              <w:rPr>
                <w:kern w:val="0"/>
                <w:sz w:val="21"/>
                <w:szCs w:val="21"/>
              </w:rPr>
              <w:t>内部错误</w:t>
            </w:r>
          </w:p>
        </w:tc>
      </w:tr>
      <w:tr w:rsidR="00114573" w:rsidTr="00D7644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114573" w:rsidRDefault="00114573" w:rsidP="00D7644B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kern w:val="0"/>
                <w:sz w:val="21"/>
                <w:szCs w:val="21"/>
                <w:lang w:eastAsia="zh-CN"/>
              </w:rPr>
              <w:t>、解密密钥默认使用设备序列号；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kern w:val="0"/>
                <w:sz w:val="21"/>
                <w:szCs w:val="21"/>
                <w:lang w:eastAsia="zh-CN"/>
              </w:rPr>
              <w:t>、报警图片、云录像缩略图均为加密图片，设备通道缩略图为非加密图片；</w:t>
            </w:r>
          </w:p>
          <w:p w:rsidR="00114573" w:rsidRDefault="00114573" w:rsidP="00D7644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3</w:t>
            </w:r>
            <w:r>
              <w:rPr>
                <w:kern w:val="0"/>
                <w:sz w:val="21"/>
                <w:szCs w:val="21"/>
                <w:lang w:eastAsia="zh-CN"/>
              </w:rPr>
              <w:t>、具体使用方法可参见</w:t>
            </w:r>
            <w:r>
              <w:rPr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5B113C" w:rsidRPr="00F42C04" w:rsidRDefault="007832A5" w:rsidP="00114573">
      <w:pPr>
        <w:pStyle w:val="3"/>
        <w:spacing w:before="120" w:after="240" w:line="240" w:lineRule="auto"/>
      </w:pPr>
      <w:bookmarkStart w:id="88" w:name="_Toc49329844"/>
      <w:r>
        <w:rPr>
          <w:rFonts w:hint="eastAsia"/>
        </w:rPr>
        <w:t>3.9</w:t>
      </w:r>
      <w:r w:rsidR="00114573">
        <w:rPr>
          <w:rFonts w:hint="eastAsia"/>
        </w:rPr>
        <w:t>.2</w:t>
      </w:r>
      <w:r w:rsidR="00431C6B">
        <w:rPr>
          <w:rFonts w:hint="eastAsia"/>
        </w:rPr>
        <w:t xml:space="preserve"> </w:t>
      </w:r>
      <w:r w:rsidR="00C00164">
        <w:rPr>
          <w:rFonts w:hint="eastAsia"/>
        </w:rPr>
        <w:t>decryptPic</w:t>
      </w:r>
      <w:bookmarkEnd w:id="8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295741" w:rsidRDefault="00B55EBB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(NSInteger)</w:t>
            </w:r>
            <w:r w:rsidR="00DE49FE">
              <w:rPr>
                <w:kern w:val="0"/>
                <w:sz w:val="21"/>
                <w:szCs w:val="21"/>
              </w:rPr>
              <w:t xml:space="preserve">decryptPic:(NSData *)pSrcBufIn </w:t>
            </w:r>
          </w:p>
          <w:p w:rsidR="00295741" w:rsidRDefault="00DE49FE" w:rsidP="00295741">
            <w:pPr>
              <w:spacing w:line="240" w:lineRule="auto"/>
              <w:ind w:firstLineChars="600" w:firstLine="1265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deviceID:(NSString*)deviceID </w:t>
            </w:r>
          </w:p>
          <w:p w:rsidR="00295741" w:rsidRDefault="00DE49FE" w:rsidP="00295741">
            <w:pPr>
              <w:spacing w:line="240" w:lineRule="auto"/>
              <w:ind w:firstLineChars="800" w:firstLine="168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key:(NSString*)key</w:t>
            </w:r>
            <w:r w:rsidR="005B113C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</w:p>
          <w:p w:rsidR="00295741" w:rsidRDefault="005B113C" w:rsidP="00295741">
            <w:pPr>
              <w:spacing w:line="240" w:lineRule="auto"/>
              <w:ind w:firstLineChars="700" w:firstLine="147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tok</w:t>
            </w:r>
            <w:r>
              <w:rPr>
                <w:rFonts w:hint="eastAsia"/>
                <w:kern w:val="0"/>
                <w:sz w:val="21"/>
                <w:szCs w:val="21"/>
              </w:rPr>
              <w:t>en</w:t>
            </w:r>
            <w:r w:rsidRPr="005B113C">
              <w:rPr>
                <w:rFonts w:hint="eastAsia"/>
                <w:kern w:val="0"/>
                <w:sz w:val="21"/>
                <w:szCs w:val="21"/>
              </w:rPr>
              <w:t>:(</w:t>
            </w:r>
            <w:r>
              <w:rPr>
                <w:kern w:val="0"/>
                <w:sz w:val="21"/>
                <w:szCs w:val="21"/>
              </w:rPr>
              <w:t>NSString*</w:t>
            </w:r>
            <w:r w:rsidRPr="005B113C">
              <w:rPr>
                <w:rFonts w:hint="eastAsia"/>
                <w:kern w:val="0"/>
                <w:sz w:val="21"/>
                <w:szCs w:val="21"/>
              </w:rPr>
              <w:t>)token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</w:t>
            </w:r>
            <w:r w:rsidR="00295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</w:t>
            </w:r>
            <w:r>
              <w:rPr>
                <w:kern w:val="0"/>
                <w:sz w:val="21"/>
                <w:szCs w:val="21"/>
              </w:rPr>
              <w:t>bufOut:(NSData**)pDestBufOut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图片解密</w:t>
            </w:r>
            <w:r w:rsidR="00114573">
              <w:rPr>
                <w:rFonts w:hint="eastAsia"/>
                <w:kern w:val="0"/>
                <w:sz w:val="21"/>
                <w:szCs w:val="21"/>
                <w:lang w:eastAsia="zh-CN"/>
              </w:rPr>
              <w:t>（</w:t>
            </w:r>
            <w:r w:rsidR="00114573">
              <w:rPr>
                <w:rFonts w:hint="eastAsia"/>
                <w:kern w:val="0"/>
                <w:sz w:val="21"/>
                <w:szCs w:val="21"/>
                <w:lang w:eastAsia="zh-CN"/>
              </w:rPr>
              <w:t>TCM</w:t>
            </w:r>
            <w:r w:rsidR="00114573">
              <w:rPr>
                <w:rFonts w:hint="eastAsia"/>
                <w:kern w:val="0"/>
                <w:sz w:val="21"/>
                <w:szCs w:val="21"/>
                <w:lang w:eastAsia="zh-CN"/>
              </w:rPr>
              <w:t>设备）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SrcBufIn         </w:t>
            </w:r>
            <w:r>
              <w:rPr>
                <w:kern w:val="0"/>
                <w:sz w:val="21"/>
                <w:szCs w:val="21"/>
              </w:rPr>
              <w:t>解密前图片内容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deviceID          </w:t>
            </w:r>
            <w:r>
              <w:rPr>
                <w:kern w:val="0"/>
                <w:sz w:val="21"/>
                <w:szCs w:val="21"/>
              </w:rPr>
              <w:t>设备序列号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key              </w:t>
            </w:r>
            <w:r>
              <w:rPr>
                <w:kern w:val="0"/>
                <w:sz w:val="21"/>
                <w:szCs w:val="21"/>
              </w:rPr>
              <w:t>解密密钥</w:t>
            </w:r>
          </w:p>
          <w:p w:rsidR="005B113C" w:rsidRDefault="005B113C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token            </w:t>
            </w:r>
            <w:r w:rsidR="000C314A">
              <w:t>授权</w:t>
            </w:r>
            <w:r w:rsidR="000C314A">
              <w:t>token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pDestBufOut      </w:t>
            </w:r>
            <w:r>
              <w:rPr>
                <w:kern w:val="0"/>
                <w:sz w:val="21"/>
                <w:szCs w:val="21"/>
              </w:rPr>
              <w:t>解密后图片数据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0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解密成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1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完整性校验失败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2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密钥错误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3               </w:t>
            </w:r>
            <w:r>
              <w:rPr>
                <w:kern w:val="0"/>
                <w:sz w:val="21"/>
                <w:szCs w:val="21"/>
                <w:lang w:eastAsia="zh-CN"/>
              </w:rPr>
              <w:t>表示图片非加密</w:t>
            </w:r>
          </w:p>
          <w:p w:rsidR="008241EE" w:rsidRDefault="00DE49FE">
            <w:pPr>
              <w:pStyle w:val="12"/>
              <w:numPr>
                <w:ilvl w:val="0"/>
                <w:numId w:val="4"/>
              </w:numPr>
              <w:spacing w:line="240" w:lineRule="auto"/>
              <w:ind w:left="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           </w:t>
            </w:r>
            <w:r>
              <w:rPr>
                <w:kern w:val="0"/>
                <w:sz w:val="21"/>
                <w:szCs w:val="21"/>
              </w:rPr>
              <w:t>不支持的加密方式</w:t>
            </w:r>
          </w:p>
          <w:p w:rsidR="008241EE" w:rsidRDefault="00DE49FE">
            <w:pPr>
              <w:pStyle w:val="12"/>
              <w:numPr>
                <w:ilvl w:val="0"/>
                <w:numId w:val="4"/>
              </w:numPr>
              <w:spacing w:line="240" w:lineRule="auto"/>
              <w:ind w:left="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       </w:t>
            </w:r>
            <w:r>
              <w:rPr>
                <w:kern w:val="0"/>
                <w:sz w:val="21"/>
                <w:szCs w:val="21"/>
              </w:rPr>
              <w:t>缓冲区长度不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99              </w:t>
            </w:r>
            <w:r>
              <w:rPr>
                <w:kern w:val="0"/>
                <w:sz w:val="21"/>
                <w:szCs w:val="21"/>
              </w:rPr>
              <w:t>内部错误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1</w:t>
            </w:r>
            <w:r>
              <w:rPr>
                <w:kern w:val="0"/>
                <w:sz w:val="21"/>
                <w:szCs w:val="21"/>
                <w:lang w:eastAsia="zh-CN"/>
              </w:rPr>
              <w:t>、解密密钥默认使用设备序列号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2</w:t>
            </w:r>
            <w:r>
              <w:rPr>
                <w:kern w:val="0"/>
                <w:sz w:val="21"/>
                <w:szCs w:val="21"/>
                <w:lang w:eastAsia="zh-CN"/>
              </w:rPr>
              <w:t>、报警图片、云录像缩略图均为加密图片，设备通道缩略图为非加密图片；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3</w:t>
            </w:r>
            <w:r>
              <w:rPr>
                <w:kern w:val="0"/>
                <w:sz w:val="21"/>
                <w:szCs w:val="21"/>
                <w:lang w:eastAsia="zh-CN"/>
              </w:rPr>
              <w:t>、具体使用方法可参见</w:t>
            </w:r>
            <w:r>
              <w:rPr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23296B" w:rsidRDefault="0023296B" w:rsidP="007832A5">
      <w:pPr>
        <w:pStyle w:val="2"/>
        <w:numPr>
          <w:ilvl w:val="1"/>
          <w:numId w:val="12"/>
        </w:numPr>
      </w:pPr>
      <w:bookmarkStart w:id="89" w:name="_Toc49329845"/>
      <w:r>
        <w:rPr>
          <w:rFonts w:hint="eastAsia"/>
        </w:rPr>
        <w:t>LCOpenSDK</w:t>
      </w:r>
      <w:r w:rsidR="007832A5">
        <w:rPr>
          <w:rFonts w:hint="eastAsia"/>
        </w:rPr>
        <w:t>_Log</w:t>
      </w:r>
      <w:bookmarkEnd w:id="89"/>
    </w:p>
    <w:p w:rsidR="007832A5" w:rsidRDefault="007832A5" w:rsidP="007832A5">
      <w:pPr>
        <w:pStyle w:val="3"/>
      </w:pPr>
      <w:bookmarkStart w:id="90" w:name="_Toc49329846"/>
      <w:r>
        <w:rPr>
          <w:rFonts w:hint="eastAsia"/>
        </w:rPr>
        <w:t>3.10.1 setLogInfo</w:t>
      </w:r>
      <w:bookmarkEnd w:id="90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7832A5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7832A5" w:rsidRDefault="007832A5" w:rsidP="007832A5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7832A5">
              <w:rPr>
                <w:kern w:val="0"/>
                <w:sz w:val="21"/>
                <w:szCs w:val="21"/>
              </w:rPr>
              <w:t>- (void)setLogInfo:(LCOpenSDK_LogInfo *)logInfo;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置日志信息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7832A5">
              <w:rPr>
                <w:kern w:val="0"/>
                <w:sz w:val="21"/>
                <w:szCs w:val="21"/>
              </w:rPr>
              <w:t>logInf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</w:t>
            </w:r>
            <w:r w:rsidRPr="007832A5">
              <w:rPr>
                <w:kern w:val="0"/>
                <w:sz w:val="21"/>
                <w:szCs w:val="21"/>
              </w:rPr>
              <w:t>LCOpenSDK_LogInf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对象</w:t>
            </w:r>
          </w:p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7832A5">
              <w:rPr>
                <w:kern w:val="0"/>
                <w:sz w:val="21"/>
                <w:szCs w:val="21"/>
              </w:rPr>
              <w:t>LCOpenSDK_LogInf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属性：</w:t>
            </w:r>
          </w:p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7832A5">
              <w:rPr>
                <w:kern w:val="0"/>
                <w:sz w:val="21"/>
                <w:szCs w:val="21"/>
                <w:lang w:eastAsia="zh-CN"/>
              </w:rPr>
              <w:t>levelTyp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日志等级类型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置日志等级为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Fatal</w:t>
            </w:r>
            <w:r w:rsidR="0026534B">
              <w:rPr>
                <w:rFonts w:hint="eastAsia"/>
                <w:kern w:val="0"/>
                <w:sz w:val="21"/>
                <w:szCs w:val="21"/>
                <w:lang w:eastAsia="zh-CN"/>
              </w:rPr>
              <w:t>不能关闭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过程中和播放库调用系统硬件的相关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bug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日志打印。</w:t>
            </w:r>
          </w:p>
        </w:tc>
      </w:tr>
    </w:tbl>
    <w:p w:rsidR="007832A5" w:rsidRPr="007832A5" w:rsidRDefault="007832A5" w:rsidP="007832A5"/>
    <w:p w:rsidR="007832A5" w:rsidRDefault="007832A5">
      <w:pPr>
        <w:pStyle w:val="3"/>
      </w:pPr>
      <w:bookmarkStart w:id="91" w:name="_Toc49329847"/>
      <w:r>
        <w:rPr>
          <w:rFonts w:hint="eastAsia"/>
        </w:rPr>
        <w:t>3.10.2 closeLog</w:t>
      </w:r>
      <w:bookmarkEnd w:id="9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7832A5" w:rsidTr="007832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7832A5" w:rsidRDefault="007832A5" w:rsidP="007832A5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7832A5">
              <w:rPr>
                <w:kern w:val="0"/>
                <w:sz w:val="21"/>
                <w:szCs w:val="21"/>
              </w:rPr>
              <w:t>- (void)</w:t>
            </w:r>
            <w:r>
              <w:rPr>
                <w:rFonts w:hint="eastAsia"/>
              </w:rPr>
              <w:t xml:space="preserve"> closeLog</w:t>
            </w:r>
            <w:r w:rsidRPr="007832A5">
              <w:rPr>
                <w:kern w:val="0"/>
                <w:sz w:val="21"/>
                <w:szCs w:val="21"/>
              </w:rPr>
              <w:t>;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关闭日志打印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832A5" w:rsidRDefault="007832A5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7832A5" w:rsidTr="007832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832A5" w:rsidRDefault="007832A5" w:rsidP="007832A5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7832A5" w:rsidRDefault="0026534B" w:rsidP="007832A5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此接口不能关闭</w:t>
            </w:r>
            <w:r w:rsidR="007832A5">
              <w:rPr>
                <w:rFonts w:hint="eastAsia"/>
                <w:kern w:val="0"/>
                <w:sz w:val="21"/>
                <w:szCs w:val="21"/>
                <w:lang w:eastAsia="zh-CN"/>
              </w:rPr>
              <w:t>播放过程中和播放库调用系统硬件的相关</w:t>
            </w:r>
            <w:r w:rsidR="007832A5">
              <w:rPr>
                <w:rFonts w:hint="eastAsia"/>
                <w:kern w:val="0"/>
                <w:sz w:val="21"/>
                <w:szCs w:val="21"/>
                <w:lang w:eastAsia="zh-CN"/>
              </w:rPr>
              <w:t>debug</w:t>
            </w:r>
            <w:r w:rsidR="007832A5">
              <w:rPr>
                <w:rFonts w:hint="eastAsia"/>
                <w:kern w:val="0"/>
                <w:sz w:val="21"/>
                <w:szCs w:val="21"/>
                <w:lang w:eastAsia="zh-CN"/>
              </w:rPr>
              <w:t>日志打印。</w:t>
            </w:r>
          </w:p>
        </w:tc>
      </w:tr>
    </w:tbl>
    <w:p w:rsidR="007832A5" w:rsidRPr="007832A5" w:rsidRDefault="007832A5" w:rsidP="007832A5"/>
    <w:p w:rsidR="008241EE" w:rsidRDefault="00DE49FE" w:rsidP="001106F6">
      <w:pPr>
        <w:pStyle w:val="2"/>
        <w:numPr>
          <w:ilvl w:val="1"/>
          <w:numId w:val="12"/>
        </w:numPr>
      </w:pPr>
      <w:bookmarkStart w:id="92" w:name="_Toc49329848"/>
      <w:r>
        <w:t>LCOpenSDK_EventListener</w:t>
      </w:r>
      <w:r>
        <w:rPr>
          <w:rFonts w:hint="eastAsia"/>
        </w:rPr>
        <w:t>（回调接口）</w:t>
      </w:r>
      <w:bookmarkEnd w:id="92"/>
    </w:p>
    <w:p w:rsidR="008241EE" w:rsidRDefault="00DE49FE">
      <w:pPr>
        <w:pStyle w:val="QB2"/>
        <w:numPr>
          <w:ilvl w:val="0"/>
          <w:numId w:val="0"/>
        </w:numPr>
        <w:spacing w:line="240" w:lineRule="auto"/>
        <w:ind w:firstLineChars="200" w:firstLine="420"/>
      </w:pPr>
      <w:r>
        <w:rPr>
          <w:kern w:val="0"/>
        </w:rPr>
        <w:t>上层如需接收视频播放类的状态回调或窗口事件回调，需遵守</w:t>
      </w:r>
      <w:r>
        <w:rPr>
          <w:kern w:val="0"/>
        </w:rPr>
        <w:t>LCOpenSDK_EventListener</w:t>
      </w:r>
      <w:r>
        <w:rPr>
          <w:kern w:val="0"/>
        </w:rPr>
        <w:lastRenderedPageBreak/>
        <w:t>协议，不关心的事件可空实现，通过</w:t>
      </w:r>
      <w:r>
        <w:rPr>
          <w:kern w:val="0"/>
        </w:rPr>
        <w:t>LCOpenSDK_PlayWindow::</w:t>
      </w:r>
      <w:r>
        <w:t>setWindowListener</w:t>
      </w:r>
      <w:r>
        <w:t>接口设置监听者即可。</w:t>
      </w:r>
    </w:p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93" w:name="_Toc49329849"/>
      <w:r>
        <w:t>on</w:t>
      </w:r>
      <w:r>
        <w:rPr>
          <w:rFonts w:hint="eastAsia"/>
        </w:rPr>
        <w:t>ControlClick</w:t>
      </w:r>
      <w:bookmarkEnd w:id="93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ControlClick:(CGFloat)dx dy:(CGFloat)dy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播放窗口单击事件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ndex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x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单击点相对屏幕左上角的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y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单击点相对屏幕左上角的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实现即可接收播放窗口点击事件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94" w:name="_Toc49329850"/>
      <w:r>
        <w:t>onWindow</w:t>
      </w:r>
      <w:r>
        <w:rPr>
          <w:rFonts w:hint="eastAsia"/>
        </w:rPr>
        <w:t>DBClick</w:t>
      </w:r>
      <w:bookmarkEnd w:id="94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- (void) onWindowDBClick:(CGFloat)dx dy:(CGFloat)dy 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播放窗口双击事件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x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单击点相对屏幕左上角的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y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单击点相对屏幕左上角的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实现即可接收播放窗口双击事件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95" w:name="_Toc49329851"/>
      <w:r>
        <w:t>onZoomBegin</w:t>
      </w:r>
      <w:bookmarkEnd w:id="9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ZoomBegin:(NSInteger) 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手势缩放事件开始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关注此事件，可不实现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96" w:name="_Toc49329852"/>
      <w:r>
        <w:t>onZooming</w:t>
      </w:r>
      <w:bookmarkEnd w:id="9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Zooming:(CGFloat)scale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手势缩放事件中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scale        </w:t>
            </w:r>
            <w:r>
              <w:rPr>
                <w:rFonts w:hint="eastAsia"/>
                <w:kern w:val="0"/>
                <w:sz w:val="21"/>
                <w:szCs w:val="21"/>
              </w:rPr>
              <w:t>相对缩放比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关注此事件，可不实现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97" w:name="_Toc49329853"/>
      <w:r>
        <w:lastRenderedPageBreak/>
        <w:t>onZoomEnd</w:t>
      </w:r>
      <w:bookmarkEnd w:id="97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ZoomEnd:(ZoomType) zoom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手势缩放事件结束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zoom         </w:t>
            </w:r>
            <w:r>
              <w:rPr>
                <w:rFonts w:hint="eastAsia"/>
                <w:kern w:val="0"/>
                <w:sz w:val="21"/>
                <w:szCs w:val="21"/>
              </w:rPr>
              <w:t>放大</w:t>
            </w:r>
            <w:r>
              <w:rPr>
                <w:rFonts w:hint="eastAsia"/>
                <w:kern w:val="0"/>
                <w:sz w:val="21"/>
                <w:szCs w:val="21"/>
              </w:rPr>
              <w:t>or</w:t>
            </w:r>
            <w:r>
              <w:rPr>
                <w:rFonts w:hint="eastAsia"/>
                <w:kern w:val="0"/>
                <w:sz w:val="21"/>
                <w:szCs w:val="21"/>
              </w:rPr>
              <w:t>缩小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不关注此事件，可不实现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98" w:name="_Toc49329854"/>
      <w:r>
        <w:t>onPlayerResult</w:t>
      </w:r>
      <w:bookmarkEnd w:id="9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PlayerResult:(NSString *)code Type:(NSInteger)type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视频播放的状态码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code         </w:t>
            </w:r>
            <w:r>
              <w:rPr>
                <w:rFonts w:hint="eastAsia"/>
                <w:kern w:val="0"/>
                <w:sz w:val="21"/>
                <w:szCs w:val="21"/>
              </w:rPr>
              <w:t>状态码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type         </w:t>
            </w:r>
            <w:r>
              <w:rPr>
                <w:rFonts w:hint="eastAsia"/>
                <w:kern w:val="0"/>
                <w:sz w:val="21"/>
                <w:szCs w:val="21"/>
              </w:rPr>
              <w:t>业务类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type: 0 RESULT_PROTO_TYPE_RTSP;</w:t>
            </w:r>
          </w:p>
          <w:p w:rsidR="008241EE" w:rsidRDefault="00DE49FE" w:rsidP="00D564B0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 RESULT_PROTO_TYPE_HLS;</w:t>
            </w:r>
          </w:p>
          <w:p w:rsidR="008241EE" w:rsidRDefault="00DE49FE" w:rsidP="00D564B0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3 RESULT_PROTO_TYPE_NETSDK;</w:t>
            </w:r>
          </w:p>
          <w:p w:rsidR="008241EE" w:rsidRDefault="00DE49FE" w:rsidP="00D564B0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5 </w:t>
            </w:r>
            <w:r w:rsidR="00D34444">
              <w:rPr>
                <w:rFonts w:hint="eastAsia"/>
                <w:kern w:val="0"/>
                <w:sz w:val="21"/>
                <w:szCs w:val="21"/>
                <w:lang w:eastAsia="zh-CN"/>
              </w:rPr>
              <w:t>私有协议</w:t>
            </w:r>
            <w:r>
              <w:rPr>
                <w:kern w:val="0"/>
                <w:sz w:val="21"/>
                <w:szCs w:val="21"/>
                <w:lang w:eastAsia="zh-CN"/>
              </w:rPr>
              <w:t>优化拉流</w:t>
            </w:r>
            <w:r>
              <w:rPr>
                <w:kern w:val="0"/>
                <w:sz w:val="21"/>
                <w:szCs w:val="21"/>
                <w:lang w:eastAsia="zh-CN"/>
              </w:rPr>
              <w:t>;</w:t>
            </w:r>
          </w:p>
          <w:p w:rsidR="008241EE" w:rsidRDefault="00DE49FE" w:rsidP="00D564B0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99 OPENAPI;</w:t>
            </w:r>
          </w:p>
          <w:p w:rsidR="008241EE" w:rsidRPr="00FB637D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实时播放和设备录像回放（</w:t>
            </w:r>
            <w:r w:rsidRPr="00FB637D">
              <w:rPr>
                <w:rFonts w:hint="eastAsia"/>
                <w:b/>
                <w:kern w:val="0"/>
                <w:sz w:val="21"/>
                <w:szCs w:val="21"/>
                <w:lang w:eastAsia="zh-CN"/>
              </w:rPr>
              <w:t>type</w:t>
            </w: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=0</w:t>
            </w: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）的状态码</w:t>
            </w: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code: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ab/>
            </w:r>
            <w:r>
              <w:rPr>
                <w:kern w:val="0"/>
                <w:sz w:val="21"/>
                <w:szCs w:val="21"/>
              </w:rPr>
              <w:t>S</w:t>
            </w:r>
            <w:r w:rsidR="00D34444">
              <w:rPr>
                <w:kern w:val="0"/>
                <w:sz w:val="21"/>
                <w:szCs w:val="21"/>
              </w:rPr>
              <w:t xml:space="preserve">TATE_PACKET_FRAME_ERROR = 0; 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组帧失败，错误状态</w:t>
            </w:r>
          </w:p>
          <w:p w:rsidR="008241EE" w:rsidRDefault="00DE49FE" w:rsidP="00FB637D">
            <w:pPr>
              <w:spacing w:line="240" w:lineRule="auto"/>
              <w:ind w:left="420" w:hangingChars="20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>ST</w:t>
            </w:r>
            <w:r w:rsidR="00D34444">
              <w:rPr>
                <w:kern w:val="0"/>
                <w:sz w:val="21"/>
                <w:szCs w:val="21"/>
              </w:rPr>
              <w:t xml:space="preserve">ATE_RTSP_TEARDOWN_ERROR = 1; 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内部要求关闭</w:t>
            </w:r>
            <w:r>
              <w:rPr>
                <w:kern w:val="0"/>
                <w:sz w:val="21"/>
                <w:szCs w:val="21"/>
              </w:rPr>
              <w:t>,</w:t>
            </w:r>
            <w:r>
              <w:rPr>
                <w:kern w:val="0"/>
                <w:sz w:val="21"/>
                <w:szCs w:val="21"/>
              </w:rPr>
              <w:t>如连接断开等，错误状态</w:t>
            </w:r>
          </w:p>
          <w:p w:rsidR="008241EE" w:rsidRDefault="00DE49FE" w:rsidP="00FB637D">
            <w:pPr>
              <w:spacing w:line="240" w:lineRule="auto"/>
              <w:ind w:left="420" w:hangingChars="20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STATE_RTSP_DESCRIBE_READY = 2; </w:t>
            </w:r>
            <w:r w:rsidR="00D34444"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会话已经收到</w:t>
            </w:r>
            <w:r>
              <w:rPr>
                <w:kern w:val="0"/>
                <w:sz w:val="21"/>
                <w:szCs w:val="21"/>
              </w:rPr>
              <w:t>Describe</w:t>
            </w:r>
            <w:r>
              <w:rPr>
                <w:kern w:val="0"/>
                <w:sz w:val="21"/>
                <w:szCs w:val="21"/>
              </w:rPr>
              <w:t>响应，连接建立中</w:t>
            </w:r>
          </w:p>
          <w:p w:rsidR="008241EE" w:rsidRDefault="00DE49FE" w:rsidP="00FB637D">
            <w:pPr>
              <w:spacing w:line="240" w:lineRule="auto"/>
              <w:ind w:leftChars="100" w:left="315" w:hangingChars="50" w:hanging="10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</w:r>
            <w:r w:rsidR="00FB637D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STATE_</w:t>
            </w:r>
            <w:r w:rsidR="00D34444">
              <w:rPr>
                <w:kern w:val="0"/>
                <w:sz w:val="21"/>
                <w:szCs w:val="21"/>
              </w:rPr>
              <w:t xml:space="preserve">RTSP_AUTHORIZATION_FAIL = 3;  </w:t>
            </w:r>
            <w:r>
              <w:rPr>
                <w:kern w:val="0"/>
                <w:sz w:val="21"/>
                <w:szCs w:val="21"/>
              </w:rPr>
              <w:t xml:space="preserve"> RTSP</w:t>
            </w:r>
            <w:r>
              <w:rPr>
                <w:kern w:val="0"/>
                <w:sz w:val="21"/>
                <w:szCs w:val="21"/>
              </w:rPr>
              <w:t>鉴权失败，错误状态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STATE_RTSP_PLAY_READY = 4;  </w:t>
            </w:r>
            <w:r w:rsidR="00DE49FE">
              <w:rPr>
                <w:kern w:val="0"/>
                <w:sz w:val="21"/>
                <w:szCs w:val="21"/>
              </w:rPr>
              <w:t>收到</w:t>
            </w:r>
            <w:r w:rsidR="00DE49FE">
              <w:rPr>
                <w:kern w:val="0"/>
                <w:sz w:val="21"/>
                <w:szCs w:val="21"/>
              </w:rPr>
              <w:t>PLAY</w:t>
            </w:r>
            <w:r w:rsidR="00DE49FE">
              <w:rPr>
                <w:kern w:val="0"/>
                <w:sz w:val="21"/>
                <w:szCs w:val="21"/>
              </w:rPr>
              <w:t>响应，连接成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>ST</w:t>
            </w:r>
            <w:r w:rsidR="00D34444">
              <w:rPr>
                <w:kern w:val="0"/>
                <w:sz w:val="21"/>
                <w:szCs w:val="21"/>
              </w:rPr>
              <w:t xml:space="preserve">ATE_RTSP_FILE_PLAY_OVER = 5; 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录像文件回放正常结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</w:r>
            <w:r w:rsidR="00D34444">
              <w:rPr>
                <w:kern w:val="0"/>
                <w:sz w:val="21"/>
                <w:szCs w:val="21"/>
              </w:rPr>
              <w:t xml:space="preserve">STATE_RTSP_PAUSE_READY = 6;  </w:t>
            </w:r>
            <w:r>
              <w:rPr>
                <w:kern w:val="0"/>
                <w:sz w:val="21"/>
                <w:szCs w:val="21"/>
              </w:rPr>
              <w:t>收到</w:t>
            </w:r>
            <w:r>
              <w:rPr>
                <w:kern w:val="0"/>
                <w:sz w:val="21"/>
                <w:szCs w:val="21"/>
              </w:rPr>
              <w:t>PAUSE</w:t>
            </w:r>
            <w:r>
              <w:rPr>
                <w:kern w:val="0"/>
                <w:sz w:val="21"/>
                <w:szCs w:val="21"/>
              </w:rPr>
              <w:t>响应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   S</w:t>
            </w:r>
            <w:r w:rsidR="00D34444">
              <w:rPr>
                <w:kern w:val="0"/>
                <w:sz w:val="21"/>
                <w:szCs w:val="21"/>
              </w:rPr>
              <w:t xml:space="preserve">TATE_RTSP_KEY_MISMATCH = 7;  </w:t>
            </w:r>
            <w:r>
              <w:rPr>
                <w:kern w:val="0"/>
                <w:sz w:val="21"/>
                <w:szCs w:val="21"/>
              </w:rPr>
              <w:t>解密秘钥错误</w:t>
            </w:r>
          </w:p>
          <w:p w:rsidR="008241EE" w:rsidRDefault="00DE49FE" w:rsidP="00FB637D">
            <w:pPr>
              <w:spacing w:line="240" w:lineRule="auto"/>
              <w:ind w:left="420" w:hangingChars="20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>STATE_RTS</w:t>
            </w:r>
            <w:r w:rsidR="00D34444">
              <w:rPr>
                <w:kern w:val="0"/>
                <w:sz w:val="21"/>
                <w:szCs w:val="21"/>
              </w:rPr>
              <w:t xml:space="preserve">P_SERVICE_UNAVAILABLE = 99;  </w:t>
            </w:r>
            <w:r>
              <w:rPr>
                <w:kern w:val="0"/>
                <w:sz w:val="21"/>
                <w:szCs w:val="21"/>
              </w:rPr>
              <w:t>基于</w:t>
            </w:r>
            <w:r>
              <w:rPr>
                <w:kern w:val="0"/>
                <w:sz w:val="21"/>
                <w:szCs w:val="21"/>
              </w:rPr>
              <w:t>503</w:t>
            </w:r>
            <w:r>
              <w:rPr>
                <w:kern w:val="0"/>
                <w:sz w:val="21"/>
                <w:szCs w:val="21"/>
              </w:rPr>
              <w:t>错误码的连接最大数错误，错误状态</w:t>
            </w:r>
          </w:p>
          <w:p w:rsidR="008241EE" w:rsidRDefault="00DE49FE" w:rsidP="00FB637D">
            <w:pPr>
              <w:spacing w:line="240" w:lineRule="auto"/>
              <w:ind w:left="420" w:hangingChars="200" w:hanging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>STATE_RTSP</w:t>
            </w:r>
            <w:r w:rsidR="00D34444">
              <w:rPr>
                <w:kern w:val="0"/>
                <w:sz w:val="21"/>
                <w:szCs w:val="21"/>
              </w:rPr>
              <w:t xml:space="preserve">_USER_INFO_BASE_START = 100; 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用户信息起始码，服务端上层传过来的信息码会在该起始码基础上累加，错误状态</w:t>
            </w:r>
          </w:p>
          <w:p w:rsidR="008241EE" w:rsidRPr="00FB637D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云录像回放（</w:t>
            </w:r>
            <w:r w:rsidRPr="00FB637D">
              <w:rPr>
                <w:rFonts w:hint="eastAsia"/>
                <w:b/>
                <w:kern w:val="0"/>
                <w:sz w:val="21"/>
                <w:szCs w:val="21"/>
                <w:lang w:eastAsia="zh-CN"/>
              </w:rPr>
              <w:t>type</w:t>
            </w: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=1</w:t>
            </w: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）的状态码</w:t>
            </w:r>
            <w:r w:rsidRPr="00FB637D">
              <w:rPr>
                <w:b/>
                <w:kern w:val="0"/>
                <w:sz w:val="21"/>
                <w:szCs w:val="21"/>
                <w:lang w:eastAsia="zh-CN"/>
              </w:rPr>
              <w:t>code: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ab/>
            </w:r>
            <w:r>
              <w:rPr>
                <w:kern w:val="0"/>
                <w:sz w:val="21"/>
                <w:szCs w:val="21"/>
              </w:rPr>
              <w:t xml:space="preserve">HLS_DOWNLOAD_FAILD = 0;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="00DE49FE">
              <w:rPr>
                <w:kern w:val="0"/>
                <w:sz w:val="21"/>
                <w:szCs w:val="21"/>
              </w:rPr>
              <w:t>下载失败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DOWNLOAD_BEGIN = 1;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="00DE49FE">
              <w:rPr>
                <w:kern w:val="0"/>
                <w:sz w:val="21"/>
                <w:szCs w:val="21"/>
              </w:rPr>
              <w:t>开始下载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lastRenderedPageBreak/>
              <w:tab/>
              <w:t>HLS_DOWNL</w:t>
            </w:r>
            <w:r w:rsidR="00D34444">
              <w:rPr>
                <w:kern w:val="0"/>
                <w:sz w:val="21"/>
                <w:szCs w:val="21"/>
              </w:rPr>
              <w:t xml:space="preserve">OAD_END = 2;  </w:t>
            </w:r>
            <w:r w:rsidR="00D34444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>
              <w:rPr>
                <w:kern w:val="0"/>
                <w:sz w:val="21"/>
                <w:szCs w:val="21"/>
              </w:rPr>
              <w:t>下载结束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SEEK_SUCCESS = 3;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  <w:r w:rsidR="00DE49FE">
              <w:rPr>
                <w:kern w:val="0"/>
                <w:sz w:val="21"/>
                <w:szCs w:val="21"/>
              </w:rPr>
              <w:t>定位成功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SEEK_FAILD = 4;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定位失败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ABORT_DONE = 5;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</w:t>
            </w:r>
            <w:r w:rsidR="00DE49FE">
              <w:rPr>
                <w:kern w:val="0"/>
                <w:sz w:val="21"/>
                <w:szCs w:val="21"/>
              </w:rPr>
              <w:t>停止下载</w:t>
            </w:r>
          </w:p>
          <w:p w:rsidR="008241EE" w:rsidRDefault="00D34444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RESUME_DONE = 6;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</w:t>
            </w:r>
            <w:r w:rsidR="00DE49FE">
              <w:rPr>
                <w:kern w:val="0"/>
                <w:sz w:val="21"/>
                <w:szCs w:val="21"/>
              </w:rPr>
              <w:t>恢复下载成功</w:t>
            </w:r>
          </w:p>
          <w:p w:rsidR="008241EE" w:rsidRDefault="00D34444" w:rsidP="00D564B0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HLS_DOWNLOAD_TIMEOUT = 7;  </w:t>
            </w:r>
            <w:r w:rsidR="00DE49FE">
              <w:rPr>
                <w:kern w:val="0"/>
                <w:sz w:val="21"/>
                <w:szCs w:val="21"/>
              </w:rPr>
              <w:t>下载超时</w:t>
            </w:r>
          </w:p>
          <w:p w:rsidR="008241EE" w:rsidRDefault="00D34444" w:rsidP="00FB637D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HLS_KEY_ERROR = 11;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    </w:t>
            </w:r>
            <w:r w:rsidR="00DE49FE">
              <w:rPr>
                <w:kern w:val="0"/>
                <w:sz w:val="21"/>
                <w:szCs w:val="21"/>
              </w:rPr>
              <w:t>解密秘钥错误</w:t>
            </w:r>
          </w:p>
          <w:p w:rsidR="008241EE" w:rsidRPr="00FB637D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FB637D">
              <w:rPr>
                <w:b/>
                <w:kern w:val="0"/>
                <w:sz w:val="21"/>
                <w:szCs w:val="21"/>
              </w:rPr>
              <w:t>优化拉流</w:t>
            </w:r>
            <w:r w:rsidRPr="00FB637D">
              <w:rPr>
                <w:b/>
                <w:kern w:val="0"/>
                <w:sz w:val="21"/>
                <w:szCs w:val="21"/>
              </w:rPr>
              <w:t xml:space="preserve"> (type=5)</w:t>
            </w:r>
            <w:r w:rsidRPr="00FB637D">
              <w:rPr>
                <w:b/>
                <w:kern w:val="0"/>
                <w:sz w:val="21"/>
                <w:szCs w:val="21"/>
              </w:rPr>
              <w:t>的状态吗</w:t>
            </w:r>
            <w:r w:rsidRPr="00FB637D">
              <w:rPr>
                <w:b/>
                <w:kern w:val="0"/>
                <w:sz w:val="21"/>
                <w:szCs w:val="21"/>
              </w:rPr>
              <w:t>code:</w:t>
            </w:r>
          </w:p>
          <w:p w:rsidR="00CA31D3" w:rsidRPr="00D34444" w:rsidRDefault="00CA31D3" w:rsidP="00D34444">
            <w:pPr>
              <w:autoSpaceDE w:val="0"/>
              <w:autoSpaceDN w:val="0"/>
              <w:adjustRightInd w:val="0"/>
              <w:ind w:firstLineChars="200" w:firstLine="4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 xml:space="preserve">STATE_DHHTTP_COMPONENT_ERROR = -1, </w:t>
            </w:r>
            <w:r w:rsidRPr="00D34444">
              <w:rPr>
                <w:kern w:val="0"/>
                <w:sz w:val="21"/>
                <w:szCs w:val="21"/>
              </w:rPr>
              <w:t>调流媒体失败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START = 0,         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 xml:space="preserve"> </w:t>
            </w:r>
            <w:r w:rsidRPr="00D34444">
              <w:rPr>
                <w:kern w:val="0"/>
                <w:sz w:val="21"/>
                <w:szCs w:val="21"/>
              </w:rPr>
              <w:t>开始拉流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OK = 1000,          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开启播放成功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>STATE_DHHTTP_PLAY_FILE_OVER = 2000,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回放当前文件播放完毕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PAUSE_OK = 4000,    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子链路正常关闭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>STATE_DHHTTP_BAD_REQUEST = 400000,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非法请求</w:t>
            </w:r>
            <w:r w:rsidRPr="00D34444">
              <w:rPr>
                <w:kern w:val="0"/>
                <w:sz w:val="21"/>
                <w:szCs w:val="21"/>
              </w:rPr>
              <w:t>,</w:t>
            </w:r>
            <w:r w:rsidRPr="00D34444">
              <w:rPr>
                <w:kern w:val="0"/>
                <w:sz w:val="21"/>
                <w:szCs w:val="21"/>
              </w:rPr>
              <w:t>关闭客户端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UNAUTHORIZED=401000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D34444">
              <w:rPr>
                <w:kern w:val="0"/>
                <w:sz w:val="21"/>
                <w:szCs w:val="21"/>
              </w:rPr>
              <w:t>未授权</w:t>
            </w:r>
            <w:r w:rsidRPr="00D34444">
              <w:rPr>
                <w:kern w:val="0"/>
                <w:sz w:val="21"/>
                <w:szCs w:val="21"/>
              </w:rPr>
              <w:t>,</w:t>
            </w:r>
            <w:r w:rsidRPr="00D34444">
              <w:rPr>
                <w:kern w:val="0"/>
                <w:sz w:val="21"/>
                <w:szCs w:val="21"/>
              </w:rPr>
              <w:t>用户名密码错误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FORBIDDEN=403000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 </w:t>
            </w:r>
            <w:r w:rsidRPr="00D34444">
              <w:rPr>
                <w:kern w:val="0"/>
                <w:sz w:val="21"/>
                <w:szCs w:val="21"/>
              </w:rPr>
              <w:t>禁止访问，关闭客户端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NOTFOUND = 404000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  <w:r w:rsidRPr="00D34444">
              <w:rPr>
                <w:kern w:val="0"/>
                <w:sz w:val="21"/>
                <w:szCs w:val="21"/>
              </w:rPr>
              <w:t>未找到，关闭客户端</w:t>
            </w:r>
          </w:p>
          <w:p w:rsidR="00CA31D3" w:rsidRPr="00D34444" w:rsidRDefault="00CA31D3" w:rsidP="00FB637D">
            <w:pPr>
              <w:autoSpaceDE w:val="0"/>
              <w:autoSpaceDN w:val="0"/>
              <w:adjustRightInd w:val="0"/>
              <w:ind w:left="420" w:hangingChars="200" w:hanging="4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REQ_TIMEOUT = 408000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请求超时，指拉流成功，但后续网络异常，导致拉流断开</w:t>
            </w:r>
          </w:p>
          <w:p w:rsidR="00CA31D3" w:rsidRPr="00D34444" w:rsidRDefault="00CA31D3" w:rsidP="00BC1F0F">
            <w:pPr>
              <w:autoSpaceDE w:val="0"/>
              <w:autoSpaceDN w:val="0"/>
              <w:adjustRightInd w:val="0"/>
              <w:ind w:left="420" w:hangingChars="200" w:hanging="4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SERVER_ERROR = 500000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D34444">
              <w:rPr>
                <w:kern w:val="0"/>
                <w:sz w:val="21"/>
                <w:szCs w:val="21"/>
              </w:rPr>
              <w:t>服务器内部错误，关闭客户端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SERVER_UNVALILABLE = 503000,  </w:t>
            </w:r>
            <w:r w:rsidRPr="00D34444">
              <w:rPr>
                <w:kern w:val="0"/>
                <w:sz w:val="21"/>
                <w:szCs w:val="21"/>
              </w:rPr>
              <w:t>服务不可用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 xml:space="preserve">STATE_DHHTTP_FLOWLIMIT      = 503006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Pr="00D34444">
              <w:rPr>
                <w:kern w:val="0"/>
                <w:sz w:val="21"/>
                <w:szCs w:val="21"/>
              </w:rPr>
              <w:t>mts</w:t>
            </w:r>
            <w:r w:rsidRPr="00D34444">
              <w:rPr>
                <w:kern w:val="0"/>
                <w:sz w:val="21"/>
                <w:szCs w:val="21"/>
              </w:rPr>
              <w:t>限流</w:t>
            </w:r>
          </w:p>
          <w:p w:rsidR="00CA31D3" w:rsidRPr="00D34444" w:rsidRDefault="00CA31D3" w:rsidP="00BC1F0F">
            <w:pPr>
              <w:autoSpaceDE w:val="0"/>
              <w:autoSpaceDN w:val="0"/>
              <w:adjustRightInd w:val="0"/>
              <w:ind w:leftChars="100" w:left="315" w:hangingChars="50" w:hanging="105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</w:r>
            <w:r w:rsidR="00BC1F0F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D34444">
              <w:rPr>
                <w:kern w:val="0"/>
                <w:sz w:val="21"/>
                <w:szCs w:val="21"/>
              </w:rPr>
              <w:t xml:space="preserve">STATE_DHHTTP_P2P_MAXCONNECT = 503007, 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p2p</w:t>
            </w:r>
            <w:r w:rsidRPr="00D34444">
              <w:rPr>
                <w:kern w:val="0"/>
                <w:sz w:val="21"/>
                <w:szCs w:val="21"/>
              </w:rPr>
              <w:t>达到最大链接数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>STATE_DHH</w:t>
            </w:r>
            <w:r w:rsidR="00107741">
              <w:rPr>
                <w:kern w:val="0"/>
                <w:sz w:val="21"/>
                <w:szCs w:val="21"/>
              </w:rPr>
              <w:t xml:space="preserve">TTP_CHECK_FAILED = 503008,    </w:t>
            </w:r>
            <w:r w:rsidRPr="00D34444">
              <w:rPr>
                <w:kern w:val="0"/>
                <w:sz w:val="21"/>
                <w:szCs w:val="21"/>
              </w:rPr>
              <w:t>对讲错误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>STATE_</w:t>
            </w:r>
            <w:r w:rsidR="00107741">
              <w:rPr>
                <w:kern w:val="0"/>
                <w:sz w:val="21"/>
                <w:szCs w:val="21"/>
              </w:rPr>
              <w:t xml:space="preserve">DHHTTP_BUSY_LINE = 503009,     </w:t>
            </w:r>
            <w:r w:rsidRPr="00D34444">
              <w:rPr>
                <w:kern w:val="0"/>
                <w:sz w:val="21"/>
                <w:szCs w:val="21"/>
              </w:rPr>
              <w:t>对讲忙线</w:t>
            </w:r>
          </w:p>
          <w:p w:rsidR="00CA31D3" w:rsidRPr="00D34444" w:rsidRDefault="00CA31D3" w:rsidP="00CA31D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>STATE_DH</w:t>
            </w:r>
            <w:r w:rsidR="00107741">
              <w:rPr>
                <w:kern w:val="0"/>
                <w:sz w:val="21"/>
                <w:szCs w:val="21"/>
              </w:rPr>
              <w:t xml:space="preserve">HTTP_GATEWAY_TIMEOUT = 504000, </w:t>
            </w:r>
            <w:r w:rsidRPr="00D34444">
              <w:rPr>
                <w:kern w:val="0"/>
                <w:sz w:val="21"/>
                <w:szCs w:val="21"/>
              </w:rPr>
              <w:t>网络不通</w:t>
            </w:r>
          </w:p>
          <w:p w:rsidR="00CA31D3" w:rsidRPr="00D34444" w:rsidRDefault="00CA31D3" w:rsidP="00BC1F0F">
            <w:pPr>
              <w:autoSpaceDE w:val="0"/>
              <w:autoSpaceDN w:val="0"/>
              <w:adjustRightInd w:val="0"/>
              <w:ind w:left="420" w:hangingChars="200" w:hanging="42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 w:rsidRPr="00D34444">
              <w:rPr>
                <w:kern w:val="0"/>
                <w:sz w:val="21"/>
                <w:szCs w:val="21"/>
              </w:rPr>
              <w:tab/>
              <w:t>STATE</w:t>
            </w:r>
            <w:r w:rsidR="00107741">
              <w:rPr>
                <w:kern w:val="0"/>
                <w:sz w:val="21"/>
                <w:szCs w:val="21"/>
              </w:rPr>
              <w:t>_DHHTTP_CLIENT_ERROR = 1000000,</w:t>
            </w:r>
            <w:r w:rsidR="00107741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Pr="00D34444">
              <w:rPr>
                <w:kern w:val="0"/>
                <w:sz w:val="21"/>
                <w:szCs w:val="21"/>
              </w:rPr>
              <w:t>客户端内部错误，一</w:t>
            </w:r>
            <w:r w:rsidR="00CC43E5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 w:rsidRPr="00D34444">
              <w:rPr>
                <w:kern w:val="0"/>
                <w:sz w:val="21"/>
                <w:szCs w:val="21"/>
              </w:rPr>
              <w:t>般代码逻辑错误</w:t>
            </w:r>
          </w:p>
          <w:p w:rsidR="008241EE" w:rsidRDefault="00CA31D3" w:rsidP="00BC1F0F">
            <w:pPr>
              <w:ind w:leftChars="200" w:left="1260" w:hangingChars="400" w:hanging="8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D34444">
              <w:rPr>
                <w:kern w:val="0"/>
                <w:sz w:val="21"/>
                <w:szCs w:val="21"/>
              </w:rPr>
              <w:t xml:space="preserve">STATE_DHHTTP_KEY_ERROR = 1000005, </w:t>
            </w:r>
            <w:r w:rsidRPr="00D34444">
              <w:rPr>
                <w:kern w:val="0"/>
                <w:sz w:val="21"/>
                <w:szCs w:val="21"/>
              </w:rPr>
              <w:t>客户端密钥和服务端密钥不一致</w:t>
            </w:r>
          </w:p>
          <w:p w:rsidR="008241EE" w:rsidRPr="00BC1F0F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BC1F0F">
              <w:rPr>
                <w:b/>
                <w:kern w:val="0"/>
                <w:sz w:val="21"/>
                <w:szCs w:val="21"/>
              </w:rPr>
              <w:lastRenderedPageBreak/>
              <w:t>OpenApi</w:t>
            </w:r>
            <w:r w:rsidRPr="00BC1F0F">
              <w:rPr>
                <w:b/>
                <w:kern w:val="0"/>
                <w:sz w:val="21"/>
                <w:szCs w:val="21"/>
              </w:rPr>
              <w:t>交互（</w:t>
            </w:r>
            <w:r w:rsidRPr="00BC1F0F">
              <w:rPr>
                <w:rFonts w:hint="eastAsia"/>
                <w:b/>
                <w:kern w:val="0"/>
                <w:sz w:val="21"/>
                <w:szCs w:val="21"/>
              </w:rPr>
              <w:t>type</w:t>
            </w:r>
            <w:r w:rsidRPr="00BC1F0F">
              <w:rPr>
                <w:b/>
                <w:kern w:val="0"/>
                <w:sz w:val="21"/>
                <w:szCs w:val="21"/>
              </w:rPr>
              <w:t xml:space="preserve"> = 99</w:t>
            </w:r>
            <w:r w:rsidRPr="00BC1F0F">
              <w:rPr>
                <w:b/>
                <w:kern w:val="0"/>
                <w:sz w:val="21"/>
                <w:szCs w:val="21"/>
              </w:rPr>
              <w:t>）的状态码</w:t>
            </w:r>
            <w:r w:rsidRPr="00BC1F0F">
              <w:rPr>
                <w:b/>
                <w:kern w:val="0"/>
                <w:sz w:val="21"/>
                <w:szCs w:val="21"/>
              </w:rPr>
              <w:t>code:</w:t>
            </w:r>
          </w:p>
          <w:p w:rsidR="008241EE" w:rsidRDefault="00BC1F0F" w:rsidP="00BC1F0F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 xml:space="preserve">-1000;  </w:t>
            </w:r>
            <w:r w:rsidR="00DE49FE">
              <w:rPr>
                <w:kern w:val="0"/>
                <w:sz w:val="21"/>
                <w:szCs w:val="21"/>
                <w:lang w:eastAsia="zh-CN"/>
              </w:rPr>
              <w:t xml:space="preserve"> HTTP</w:t>
            </w:r>
            <w:r w:rsidR="00DE49FE">
              <w:rPr>
                <w:kern w:val="0"/>
                <w:sz w:val="21"/>
                <w:szCs w:val="21"/>
                <w:lang w:eastAsia="zh-CN"/>
              </w:rPr>
              <w:t>交互出错或超时</w:t>
            </w:r>
          </w:p>
          <w:p w:rsidR="008241EE" w:rsidRDefault="00BC1F0F" w:rsidP="00BC1F0F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其他参考</w:t>
            </w:r>
            <w:hyperlink r:id="rId20" w:history="1">
              <w:r>
                <w:rPr>
                  <w:rStyle w:val="affa"/>
                </w:rPr>
                <w:t>https://open.lechange.com/developDoc/26</w:t>
              </w:r>
            </w:hyperlink>
          </w:p>
          <w:p w:rsidR="008241EE" w:rsidRDefault="00431C6B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本地录像暂停会回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4000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，这是代表成功。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bookmarkStart w:id="99" w:name="OLE_LINK47"/>
            <w:bookmarkStart w:id="100" w:name="OLE_LINK48"/>
            <w:r>
              <w:rPr>
                <w:kern w:val="0"/>
                <w:sz w:val="21"/>
                <w:szCs w:val="21"/>
                <w:lang w:eastAsia="zh-CN"/>
              </w:rPr>
              <w:t>接收到错误回调后需关闭会话，具体判断和处理可参考</w:t>
            </w:r>
            <w:r>
              <w:rPr>
                <w:kern w:val="0"/>
                <w:sz w:val="21"/>
                <w:szCs w:val="21"/>
                <w:lang w:eastAsia="zh-CN"/>
              </w:rPr>
              <w:t>Dem</w:t>
            </w:r>
            <w:bookmarkEnd w:id="99"/>
            <w:bookmarkEnd w:id="100"/>
            <w:r>
              <w:rPr>
                <w:kern w:val="0"/>
                <w:sz w:val="21"/>
                <w:szCs w:val="21"/>
                <w:lang w:eastAsia="zh-CN"/>
              </w:rPr>
              <w:t>o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1" w:name="_Toc49329855"/>
      <w:r>
        <w:lastRenderedPageBreak/>
        <w:t>onResolutionChanged</w:t>
      </w:r>
      <w:bookmarkEnd w:id="10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- (void) onResolutionChanged:(NSInteger)width 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Height:(NSInteger)height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分辨率改变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I</w:t>
            </w:r>
            <w:r>
              <w:rPr>
                <w:rFonts w:hint="eastAsia"/>
                <w:kern w:val="0"/>
                <w:sz w:val="21"/>
                <w:szCs w:val="21"/>
              </w:rPr>
              <w:t xml:space="preserve">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width        </w:t>
            </w:r>
            <w:r>
              <w:rPr>
                <w:rFonts w:hint="eastAsia"/>
                <w:kern w:val="0"/>
                <w:sz w:val="21"/>
                <w:szCs w:val="21"/>
              </w:rPr>
              <w:t>宽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height        </w:t>
            </w:r>
            <w:r>
              <w:rPr>
                <w:rFonts w:hint="eastAsia"/>
                <w:kern w:val="0"/>
                <w:sz w:val="21"/>
                <w:szCs w:val="21"/>
              </w:rPr>
              <w:t>高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2" w:name="_Toc49329856"/>
      <w:r>
        <w:t>onReceiveData</w:t>
      </w:r>
      <w:bookmarkEnd w:id="10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ReceiveData:(NSInteger)len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接收码流数据长度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len          </w:t>
            </w:r>
            <w:r>
              <w:rPr>
                <w:rFonts w:hint="eastAsia"/>
                <w:kern w:val="0"/>
                <w:sz w:val="21"/>
                <w:szCs w:val="21"/>
              </w:rPr>
              <w:t>数据长度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可根据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l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计算码流速率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3" w:name="_onStreamCallback"/>
      <w:bookmarkStart w:id="104" w:name="_Toc49329857"/>
      <w:bookmarkEnd w:id="103"/>
      <w:r>
        <w:rPr>
          <w:rFonts w:hint="eastAsia"/>
        </w:rPr>
        <w:t>onStreamCallback</w:t>
      </w:r>
      <w:bookmarkEnd w:id="104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</w:t>
            </w:r>
            <w:r>
              <w:rPr>
                <w:rFonts w:hint="eastAsia"/>
                <w:kern w:val="0"/>
                <w:sz w:val="21"/>
                <w:szCs w:val="21"/>
              </w:rPr>
              <w:t>StreamCallback</w:t>
            </w:r>
            <w:r>
              <w:rPr>
                <w:kern w:val="0"/>
                <w:sz w:val="21"/>
                <w:szCs w:val="21"/>
              </w:rPr>
              <w:t>:(NS</w:t>
            </w:r>
            <w:r>
              <w:rPr>
                <w:rFonts w:hint="eastAsia"/>
                <w:kern w:val="0"/>
                <w:sz w:val="21"/>
                <w:szCs w:val="21"/>
              </w:rPr>
              <w:t>Data*</w:t>
            </w:r>
            <w:r>
              <w:rPr>
                <w:kern w:val="0"/>
                <w:sz w:val="21"/>
                <w:szCs w:val="21"/>
              </w:rPr>
              <w:t>)</w:t>
            </w:r>
            <w:r>
              <w:rPr>
                <w:rFonts w:hint="eastAsia"/>
                <w:kern w:val="0"/>
                <w:sz w:val="21"/>
                <w:szCs w:val="21"/>
              </w:rPr>
              <w:t>data</w:t>
            </w:r>
            <w:r>
              <w:rPr>
                <w:kern w:val="0"/>
                <w:sz w:val="21"/>
                <w:szCs w:val="21"/>
              </w:rPr>
              <w:t xml:space="preserve">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标准流导出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data        PS/TS</w:t>
            </w:r>
            <w:r>
              <w:rPr>
                <w:rFonts w:hint="eastAsia"/>
                <w:kern w:val="0"/>
                <w:sz w:val="21"/>
                <w:szCs w:val="21"/>
              </w:rPr>
              <w:t>标准流数据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5" w:name="_Toc49329858"/>
      <w:r>
        <w:t>onPlay</w:t>
      </w:r>
      <w:r>
        <w:rPr>
          <w:rFonts w:hint="eastAsia"/>
        </w:rPr>
        <w:t>Began</w:t>
      </w:r>
      <w:bookmarkEnd w:id="10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Play</w:t>
            </w:r>
            <w:r>
              <w:rPr>
                <w:rFonts w:hint="eastAsia"/>
                <w:kern w:val="0"/>
                <w:sz w:val="21"/>
                <w:szCs w:val="21"/>
              </w:rPr>
              <w:t>Began</w:t>
            </w:r>
            <w:r>
              <w:rPr>
                <w:kern w:val="0"/>
                <w:sz w:val="21"/>
                <w:szCs w:val="21"/>
              </w:rPr>
              <w:t>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码流开始播放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6" w:name="_Toc49329859"/>
      <w:r>
        <w:lastRenderedPageBreak/>
        <w:t>onPlayFinished</w:t>
      </w:r>
      <w:bookmarkEnd w:id="106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PlayFinished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录像回放结束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设备录像和云录像回放结束时都会触发此回调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7" w:name="_Toc49329860"/>
      <w:r>
        <w:t>onPlayerTime</w:t>
      </w:r>
      <w:bookmarkEnd w:id="107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PlayerTime:(long)time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解码时间戳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time         UTC</w:t>
            </w:r>
            <w:r>
              <w:rPr>
                <w:rFonts w:hint="eastAsia"/>
                <w:kern w:val="0"/>
                <w:sz w:val="21"/>
                <w:szCs w:val="21"/>
              </w:rPr>
              <w:t>时间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8" w:name="_Toc49329861"/>
      <w:r>
        <w:rPr>
          <w:rFonts w:hint="eastAsia"/>
        </w:rPr>
        <w:t>onWindowLongPressBegin</w:t>
      </w:r>
      <w:bookmarkEnd w:id="108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- (void) onWindowLongPressBegin:(Direction)dir dx:(CGFloat)dx 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dy:(CGFloat)dy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长按事件开始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ir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方向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irectio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结构，相对于播放窗口的中心点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x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所在位置相对屏幕左上角的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y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所在位置相对屏幕左上角的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09" w:name="_Toc49329862"/>
      <w:r>
        <w:rPr>
          <w:rFonts w:hint="eastAsia"/>
        </w:rPr>
        <w:t>onWindowLongPressEnd</w:t>
      </w:r>
      <w:bookmarkEnd w:id="109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WindowLongPressEnd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长按事件结束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</w:rPr>
              <w:t>ID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8241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</w:rPr>
            </w:pP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10" w:name="_Toc49329863"/>
      <w:r>
        <w:rPr>
          <w:rFonts w:hint="eastAsia"/>
        </w:rPr>
        <w:t>onSlipBegin</w:t>
      </w:r>
      <w:bookmarkEnd w:id="110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bool) onSlipBegin:(Direction)dir dx:(CGFloat)dx dy:(CGFloat)dy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滑动开始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ndex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ir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方向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irectio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结构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x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开始点相对屏幕左上角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y 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开始点相对屏幕左上角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 xml:space="preserve">true/false    </w:t>
            </w:r>
            <w:r>
              <w:rPr>
                <w:rFonts w:hint="eastAsia"/>
                <w:kern w:val="0"/>
                <w:sz w:val="21"/>
                <w:szCs w:val="21"/>
              </w:rPr>
              <w:t>不需要关注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可根据此接口实现云台控制功</w:t>
            </w:r>
            <w:r>
              <w:rPr>
                <w:kern w:val="0"/>
                <w:sz w:val="21"/>
                <w:szCs w:val="21"/>
                <w:lang w:eastAsia="zh-CN"/>
              </w:rPr>
              <w:t>能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或播放窗口放大后的拖动</w:t>
            </w:r>
            <w:r>
              <w:rPr>
                <w:kern w:val="0"/>
                <w:sz w:val="21"/>
                <w:szCs w:val="21"/>
                <w:lang w:eastAsia="zh-CN"/>
              </w:rPr>
              <w:t>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11" w:name="_Toc49329864"/>
      <w:r>
        <w:rPr>
          <w:rFonts w:hint="eastAsia"/>
        </w:rPr>
        <w:t>onSlipping</w:t>
      </w:r>
      <w:bookmarkEnd w:id="111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Slipping:(Direction)dir preX:(CGFloat)preX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preY:(CGFloat)preY dx:(CGFloat)dx dy:(CGFloat)dy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滑动中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ndex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ir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方向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irectio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结构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preX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开始点相对屏幕左上角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preY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开始点相对屏幕左上角绝对纵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x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过程中位置点相对屏幕左上角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y 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过程中位置点相对屏幕左上角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可根据此接口实现云台控制功</w:t>
            </w:r>
            <w:r>
              <w:rPr>
                <w:kern w:val="0"/>
                <w:sz w:val="21"/>
                <w:szCs w:val="21"/>
                <w:lang w:eastAsia="zh-CN"/>
              </w:rPr>
              <w:t>能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或播放窗口放大后的拖动</w:t>
            </w:r>
            <w:r>
              <w:rPr>
                <w:kern w:val="0"/>
                <w:sz w:val="21"/>
                <w:szCs w:val="21"/>
                <w:lang w:eastAsia="zh-CN"/>
              </w:rPr>
              <w:t>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12" w:name="_Toc49329865"/>
      <w:r>
        <w:rPr>
          <w:rFonts w:hint="eastAsia"/>
        </w:rPr>
        <w:t>onSlipEnd</w:t>
      </w:r>
      <w:bookmarkEnd w:id="11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 (void) onSlipEnd:(Direction)dir dx:(CGFloat)dx dy:(CGFloat)dy</w:t>
            </w:r>
          </w:p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 Index:(NSInteger)index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滑动结束的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index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播放窗口的唯一标识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ir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方向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irectio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结构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x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结束点相对屏幕左上角绝对横坐标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dy        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滑动结束点相对屏幕左上角绝对纵坐标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可根据此接口实现云台控制功</w:t>
            </w:r>
            <w:r>
              <w:rPr>
                <w:kern w:val="0"/>
                <w:sz w:val="21"/>
                <w:szCs w:val="21"/>
                <w:lang w:eastAsia="zh-CN"/>
              </w:rPr>
              <w:t>能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或播放窗口放大后的拖动</w:t>
            </w:r>
            <w:r>
              <w:rPr>
                <w:kern w:val="0"/>
                <w:sz w:val="21"/>
                <w:szCs w:val="21"/>
                <w:lang w:eastAsia="zh-CN"/>
              </w:rPr>
              <w:t>，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E51C88" w:rsidRDefault="00E51C88" w:rsidP="00E51C88">
      <w:pPr>
        <w:pStyle w:val="3"/>
        <w:numPr>
          <w:ilvl w:val="2"/>
          <w:numId w:val="12"/>
        </w:numPr>
      </w:pPr>
      <w:bookmarkStart w:id="113" w:name="_LCOpenSDK_DownloadListener（回调接口）"/>
      <w:bookmarkStart w:id="114" w:name="_Toc462060649"/>
      <w:bookmarkStart w:id="115" w:name="_Toc49329866"/>
      <w:bookmarkEnd w:id="113"/>
      <w:r w:rsidRPr="00E51C88">
        <w:t>onIVSInfo</w:t>
      </w:r>
      <w:bookmarkEnd w:id="115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E51C88" w:rsidTr="00451D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E51C88" w:rsidRDefault="00E51C88" w:rsidP="00451DF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E51C88" w:rsidRDefault="00E51C88" w:rsidP="00451DF1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</w:rPr>
              <w:t xml:space="preserve">- (void)onIVSInfo:(NSString*)pIVSBuf </w:t>
            </w:r>
          </w:p>
          <w:p w:rsidR="00E51C88" w:rsidRDefault="00E51C88" w:rsidP="00E51C88">
            <w:pPr>
              <w:spacing w:line="240" w:lineRule="auto"/>
              <w:ind w:firstLineChars="300" w:firstLine="63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</w:rPr>
              <w:t xml:space="preserve">nIVSType:(long)nIVSType </w:t>
            </w:r>
          </w:p>
          <w:p w:rsidR="00E51C88" w:rsidRDefault="00E51C88" w:rsidP="00E51C88">
            <w:pPr>
              <w:spacing w:line="240" w:lineRule="auto"/>
              <w:ind w:firstLineChars="300" w:firstLine="63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</w:rPr>
              <w:t xml:space="preserve">nIVSBufLen:(long)nIVSBufLen </w:t>
            </w:r>
          </w:p>
          <w:p w:rsidR="00E51C88" w:rsidRDefault="00E51C88" w:rsidP="00E51C88">
            <w:pPr>
              <w:spacing w:line="240" w:lineRule="auto"/>
              <w:ind w:firstLineChars="300" w:firstLine="63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 w:rsidRPr="00E51C88">
              <w:rPr>
                <w:kern w:val="0"/>
                <w:sz w:val="21"/>
                <w:szCs w:val="21"/>
              </w:rPr>
              <w:t>nFrameSeq:(long)nFrameSeq;</w:t>
            </w:r>
          </w:p>
        </w:tc>
      </w:tr>
      <w:tr w:rsidR="00E51C88" w:rsidTr="00451D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E51C88" w:rsidRDefault="00E51C88" w:rsidP="00451DF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E51C88" w:rsidRDefault="00E51C8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滑动结束的回调</w:t>
            </w:r>
          </w:p>
        </w:tc>
      </w:tr>
      <w:tr w:rsidR="00E51C88" w:rsidTr="00451D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E51C88" w:rsidRDefault="00E51C88" w:rsidP="00451DF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lastRenderedPageBreak/>
              <w:t>参数</w:t>
            </w:r>
          </w:p>
        </w:tc>
        <w:tc>
          <w:tcPr>
            <w:tcW w:w="6662" w:type="dxa"/>
          </w:tcPr>
          <w:p w:rsidR="00E51C88" w:rsidRDefault="00E51C8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  <w:lang w:eastAsia="zh-CN"/>
              </w:rPr>
              <w:t>pIVSBuf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 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辅助帧数据</w:t>
            </w:r>
          </w:p>
          <w:p w:rsidR="00E51C88" w:rsidRDefault="00E51C8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  <w:lang w:eastAsia="zh-CN"/>
              </w:rPr>
              <w:t>nIVSType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 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辅助帧数据类型</w:t>
            </w:r>
          </w:p>
          <w:p w:rsidR="00E51C88" w:rsidRDefault="00E51C8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  <w:lang w:eastAsia="zh-CN"/>
              </w:rPr>
              <w:t>nIVSBufLen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助帧数据长度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(json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或智能帧结构体数据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)</w:t>
            </w:r>
          </w:p>
          <w:p w:rsidR="00E51C88" w:rsidRDefault="00E51C8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 w:rsidRPr="00E51C88">
              <w:rPr>
                <w:kern w:val="0"/>
                <w:sz w:val="21"/>
                <w:szCs w:val="21"/>
                <w:lang w:eastAsia="zh-CN"/>
              </w:rPr>
              <w:t>nFrameSeq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辅助帧</w:t>
            </w:r>
            <w:r w:rsidRPr="00E51C88">
              <w:rPr>
                <w:rFonts w:hint="eastAsia"/>
                <w:kern w:val="0"/>
                <w:sz w:val="21"/>
                <w:szCs w:val="21"/>
                <w:lang w:eastAsia="zh-CN"/>
              </w:rPr>
              <w:t>id</w:t>
            </w:r>
          </w:p>
        </w:tc>
      </w:tr>
      <w:tr w:rsidR="00E51C88" w:rsidTr="00451D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E51C88" w:rsidRDefault="00E51C88" w:rsidP="00451DF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E51C88" w:rsidRDefault="00E51C88" w:rsidP="00451DF1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E51C88" w:rsidTr="00451D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E51C88" w:rsidRDefault="00E51C88" w:rsidP="00451DF1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E51C88" w:rsidRDefault="00E51C88" w:rsidP="00E51C88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可根据此接口实现判断云台操作是否到达边界，具体判断逻辑</w:t>
            </w:r>
            <w:r>
              <w:rPr>
                <w:kern w:val="0"/>
                <w:sz w:val="21"/>
                <w:szCs w:val="21"/>
                <w:lang w:eastAsia="zh-CN"/>
              </w:rPr>
              <w:t>参考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demo</w:t>
            </w: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。</w:t>
            </w:r>
          </w:p>
        </w:tc>
      </w:tr>
    </w:tbl>
    <w:p w:rsidR="008241EE" w:rsidRDefault="00E51C88" w:rsidP="001106F6">
      <w:pPr>
        <w:pStyle w:val="2"/>
        <w:numPr>
          <w:ilvl w:val="1"/>
          <w:numId w:val="12"/>
        </w:numPr>
      </w:pPr>
      <w:bookmarkStart w:id="116" w:name="_Toc49329867"/>
      <w:r>
        <w:t>LCOpenSDK_DownloadListener</w:t>
      </w:r>
      <w:bookmarkEnd w:id="114"/>
      <w:r>
        <w:rPr>
          <w:rFonts w:hint="eastAsia"/>
        </w:rPr>
        <w:t>（回调接口）</w:t>
      </w:r>
      <w:bookmarkEnd w:id="116"/>
    </w:p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17" w:name="_Toc462060650"/>
      <w:bookmarkStart w:id="118" w:name="_Toc49329868"/>
      <w:r>
        <w:t>on</w:t>
      </w:r>
      <w:r>
        <w:rPr>
          <w:rFonts w:hint="eastAsia"/>
        </w:rPr>
        <w:t>Download</w:t>
      </w:r>
      <w:r>
        <w:t>ReceiveData</w:t>
      </w:r>
      <w:bookmarkEnd w:id="117"/>
      <w:bookmarkEnd w:id="118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>
              <w:rPr>
                <w:kern w:val="0"/>
              </w:rPr>
              <w:t>- (void) onDownloadReceiveData:(NSInteger)index datalen:(NSInteger)datalen;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下载数据长度的回调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>I</w:t>
            </w:r>
            <w:r>
              <w:rPr>
                <w:rFonts w:hint="eastAsia"/>
                <w:kern w:val="0"/>
              </w:rPr>
              <w:t xml:space="preserve">ndex     </w:t>
            </w:r>
            <w:r>
              <w:rPr>
                <w:kern w:val="0"/>
                <w:sz w:val="21"/>
                <w:szCs w:val="21"/>
              </w:rPr>
              <w:t>该路下载的唯一标示</w:t>
            </w:r>
            <w:r>
              <w:rPr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datalen   </w:t>
            </w:r>
            <w:r>
              <w:rPr>
                <w:rFonts w:hint="eastAsia"/>
                <w:kern w:val="0"/>
              </w:rPr>
              <w:t>下载的数据长度（增量，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单位字节）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无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  <w:tc>
          <w:tcPr>
            <w:tcW w:w="6662" w:type="dxa"/>
          </w:tcPr>
          <w:p w:rsidR="008241EE" w:rsidRDefault="00DE49FE" w:rsidP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</w:rPr>
            </w:pPr>
            <w:r>
              <w:rPr>
                <w:rFonts w:hint="eastAsia"/>
                <w:kern w:val="0"/>
              </w:rPr>
              <w:t>云录像</w:t>
            </w:r>
            <w:r>
              <w:rPr>
                <w:rFonts w:hint="eastAsia"/>
                <w:kern w:val="0"/>
              </w:rPr>
              <w:t>/</w:t>
            </w:r>
            <w:r>
              <w:rPr>
                <w:rFonts w:hint="eastAsia"/>
                <w:kern w:val="0"/>
              </w:rPr>
              <w:t>设备录像的文件长度可通过</w:t>
            </w:r>
            <w:hyperlink r:id="rId21" w:history="1">
              <w:r w:rsidR="005C0B9A" w:rsidRPr="005C0B9A">
                <w:rPr>
                  <w:rStyle w:val="affa"/>
                  <w:u w:val="none"/>
                </w:rPr>
                <w:t>https://open.imoulife.com/developDoc/9</w:t>
              </w:r>
            </w:hyperlink>
            <w:r w:rsidR="005C0B9A">
              <w:rPr>
                <w:rFonts w:hint="eastAsia"/>
                <w:lang w:eastAsia="zh-CN"/>
              </w:rPr>
              <w:t xml:space="preserve"> </w:t>
            </w:r>
            <w:r w:rsidR="005C0B9A">
              <w:rPr>
                <w:rFonts w:hint="eastAsia"/>
                <w:lang w:eastAsia="zh-CN"/>
              </w:rPr>
              <w:t>中</w:t>
            </w:r>
            <w:hyperlink w:anchor="_LCOpenApi.QueryCloudRecords_1" w:history="1">
              <w:r w:rsidRPr="005C0B9A">
                <w:rPr>
                  <w:lang w:eastAsia="zh-CN"/>
                </w:rPr>
                <w:t>QueryCloudRecords</w:t>
              </w:r>
            </w:hyperlink>
            <w:r w:rsidR="005C0B9A" w:rsidRPr="005C0B9A">
              <w:rPr>
                <w:rFonts w:hint="eastAsia"/>
              </w:rPr>
              <w:t>接口</w:t>
            </w:r>
            <w:r w:rsidR="005C0B9A">
              <w:rPr>
                <w:rFonts w:hint="eastAsia"/>
                <w:kern w:val="0"/>
                <w:szCs w:val="21"/>
              </w:rPr>
              <w:t xml:space="preserve"> </w:t>
            </w:r>
            <w:r w:rsidR="005C0B9A">
              <w:rPr>
                <w:rFonts w:hint="eastAsia"/>
                <w:kern w:val="0"/>
                <w:szCs w:val="21"/>
                <w:lang w:eastAsia="zh-CN"/>
              </w:rPr>
              <w:t>和</w:t>
            </w:r>
            <w:hyperlink r:id="rId22" w:history="1">
              <w:r w:rsidR="005C0B9A" w:rsidRPr="005C0B9A">
                <w:rPr>
                  <w:rStyle w:val="affa"/>
                  <w:u w:val="none"/>
                </w:rPr>
                <w:t>https://open.imoulife.com/developDoc/</w:t>
              </w:r>
              <w:r w:rsidR="005C0B9A" w:rsidRPr="005C0B9A">
                <w:rPr>
                  <w:rStyle w:val="affa"/>
                  <w:u w:val="none"/>
                  <w:lang w:eastAsia="zh-CN"/>
                </w:rPr>
                <w:t>8</w:t>
              </w:r>
            </w:hyperlink>
            <w:r w:rsidR="005C0B9A">
              <w:rPr>
                <w:rFonts w:hint="eastAsia"/>
                <w:lang w:eastAsia="zh-CN"/>
              </w:rPr>
              <w:t xml:space="preserve"> </w:t>
            </w:r>
            <w:r w:rsidR="005C0B9A">
              <w:rPr>
                <w:rFonts w:hint="eastAsia"/>
                <w:lang w:eastAsia="zh-CN"/>
              </w:rPr>
              <w:t>中</w:t>
            </w:r>
            <w:hyperlink w:anchor="_LCOpenApi.QueryLocalRecords" w:history="1">
              <w:r w:rsidRPr="005C0B9A">
                <w:rPr>
                  <w:lang w:eastAsia="zh-CN"/>
                </w:rPr>
                <w:t>QueryLocalRecords</w:t>
              </w:r>
            </w:hyperlink>
            <w:r w:rsidR="005C0B9A" w:rsidRPr="005C0B9A">
              <w:rPr>
                <w:rFonts w:hint="eastAsia"/>
              </w:rPr>
              <w:t>接口</w:t>
            </w:r>
            <w:r>
              <w:rPr>
                <w:rFonts w:hint="eastAsia"/>
                <w:kern w:val="0"/>
                <w:szCs w:val="21"/>
              </w:rPr>
              <w:t>请求）接口查询，</w:t>
            </w:r>
            <w:r>
              <w:rPr>
                <w:rFonts w:hint="eastAsia"/>
                <w:kern w:val="0"/>
                <w:szCs w:val="21"/>
              </w:rPr>
              <w:t>datalen</w:t>
            </w:r>
            <w:r>
              <w:rPr>
                <w:rFonts w:hint="eastAsia"/>
                <w:kern w:val="0"/>
                <w:szCs w:val="21"/>
              </w:rPr>
              <w:t>的累加值可以反映下载进度。</w:t>
            </w:r>
          </w:p>
        </w:tc>
      </w:tr>
    </w:tbl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bookmarkStart w:id="119" w:name="_Toc462060651"/>
      <w:bookmarkStart w:id="120" w:name="_Toc49329869"/>
      <w:r>
        <w:t>onDownloadState</w:t>
      </w:r>
      <w:bookmarkEnd w:id="119"/>
      <w:bookmarkEnd w:id="120"/>
    </w:p>
    <w:tbl>
      <w:tblPr>
        <w:tblStyle w:val="13"/>
        <w:tblW w:w="7796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-(void) onDownloadState:(NSInteger)index code</w:t>
            </w:r>
            <w:r>
              <w:rPr>
                <w:kern w:val="0"/>
              </w:rPr>
              <w:t>:(NSString *)code type:(</w:t>
            </w:r>
            <w:r>
              <w:rPr>
                <w:rFonts w:hint="eastAsia"/>
                <w:kern w:val="0"/>
              </w:rPr>
              <w:t>NSInteger)type;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下载状态的回调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index         </w:t>
            </w:r>
            <w:r>
              <w:rPr>
                <w:kern w:val="0"/>
                <w:sz w:val="21"/>
                <w:szCs w:val="21"/>
              </w:rPr>
              <w:t>该路下载的唯一标示</w:t>
            </w:r>
            <w:r>
              <w:rPr>
                <w:kern w:val="0"/>
                <w:sz w:val="21"/>
                <w:szCs w:val="21"/>
              </w:rPr>
              <w:t>ID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code         </w:t>
            </w:r>
            <w:r>
              <w:rPr>
                <w:kern w:val="0"/>
                <w:sz w:val="21"/>
                <w:szCs w:val="21"/>
              </w:rPr>
              <w:t>状态码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type          </w:t>
            </w:r>
            <w:r>
              <w:rPr>
                <w:kern w:val="0"/>
                <w:sz w:val="21"/>
                <w:szCs w:val="21"/>
              </w:rPr>
              <w:t>业务类型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type: 0 RESULT_PROTO_TYPE_RTSP;</w:t>
            </w:r>
          </w:p>
          <w:p w:rsidR="008241EE" w:rsidRDefault="00DE49FE" w:rsidP="003338A2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 RESULT_PROTO_TYPE_HLS;</w:t>
            </w:r>
          </w:p>
          <w:p w:rsidR="008241EE" w:rsidRDefault="00DE49FE" w:rsidP="005C0B9A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99 OPENAPI;</w:t>
            </w:r>
          </w:p>
          <w:p w:rsidR="008241EE" w:rsidRPr="005C0B9A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设备录像下载（</w:t>
            </w: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type=0</w:t>
            </w: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）的状态码</w:t>
            </w: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code:</w:t>
            </w:r>
          </w:p>
          <w:p w:rsidR="008241EE" w:rsidRDefault="00DE49FE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</w:t>
            </w:r>
            <w:r w:rsidR="005C0B9A">
              <w:rPr>
                <w:kern w:val="0"/>
                <w:sz w:val="21"/>
                <w:szCs w:val="21"/>
              </w:rPr>
              <w:t xml:space="preserve">TATE_PACKET_FRAME_ERROR = 0;  </w:t>
            </w:r>
            <w:r w:rsidR="005C0B9A">
              <w:rPr>
                <w:rFonts w:hint="eastAsia"/>
                <w:kern w:val="0"/>
                <w:sz w:val="21"/>
                <w:szCs w:val="21"/>
                <w:lang w:eastAsia="zh-CN"/>
              </w:rPr>
              <w:t xml:space="preserve">  </w:t>
            </w:r>
            <w:r>
              <w:rPr>
                <w:kern w:val="0"/>
                <w:sz w:val="21"/>
                <w:szCs w:val="21"/>
              </w:rPr>
              <w:t>组帧失败，错误状态</w:t>
            </w:r>
          </w:p>
          <w:p w:rsidR="008241EE" w:rsidRDefault="00DE49FE" w:rsidP="005C0B9A">
            <w:pPr>
              <w:spacing w:line="240" w:lineRule="auto"/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TA</w:t>
            </w:r>
            <w:r w:rsidR="005C0B9A">
              <w:rPr>
                <w:kern w:val="0"/>
                <w:sz w:val="21"/>
                <w:szCs w:val="21"/>
              </w:rPr>
              <w:t xml:space="preserve">TE_RTSP_TEARDOWN_ERROR = 1;  </w:t>
            </w:r>
            <w:r>
              <w:rPr>
                <w:kern w:val="0"/>
                <w:sz w:val="21"/>
                <w:szCs w:val="21"/>
              </w:rPr>
              <w:t>内部要求关闭</w:t>
            </w:r>
            <w:r>
              <w:rPr>
                <w:kern w:val="0"/>
                <w:sz w:val="21"/>
                <w:szCs w:val="21"/>
              </w:rPr>
              <w:t>,</w:t>
            </w:r>
            <w:r>
              <w:rPr>
                <w:kern w:val="0"/>
                <w:sz w:val="21"/>
                <w:szCs w:val="21"/>
              </w:rPr>
              <w:t>如连接断开等，错误状态</w:t>
            </w:r>
          </w:p>
          <w:p w:rsidR="008241EE" w:rsidRDefault="00DE49FE" w:rsidP="005C0B9A">
            <w:pPr>
              <w:spacing w:line="240" w:lineRule="auto"/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T</w:t>
            </w:r>
            <w:r w:rsidR="005C0B9A">
              <w:rPr>
                <w:kern w:val="0"/>
                <w:sz w:val="21"/>
                <w:szCs w:val="21"/>
              </w:rPr>
              <w:t xml:space="preserve">ATE_RTSP_DESCRIBE_READY = 2; 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会话已经收到</w:t>
            </w:r>
            <w:r>
              <w:rPr>
                <w:kern w:val="0"/>
                <w:sz w:val="21"/>
                <w:szCs w:val="21"/>
              </w:rPr>
              <w:t>Describe</w:t>
            </w:r>
            <w:r>
              <w:rPr>
                <w:kern w:val="0"/>
                <w:sz w:val="21"/>
                <w:szCs w:val="21"/>
              </w:rPr>
              <w:t>响应，连接建立中</w:t>
            </w:r>
          </w:p>
          <w:p w:rsidR="008241EE" w:rsidRDefault="00DE49FE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TATE_</w:t>
            </w:r>
            <w:r w:rsidR="005C0B9A">
              <w:rPr>
                <w:kern w:val="0"/>
                <w:sz w:val="21"/>
                <w:szCs w:val="21"/>
              </w:rPr>
              <w:t xml:space="preserve">RTSP_AUTHORIZATION_FAIL = 3;  </w:t>
            </w:r>
            <w:r>
              <w:rPr>
                <w:kern w:val="0"/>
                <w:sz w:val="21"/>
                <w:szCs w:val="21"/>
              </w:rPr>
              <w:t>RTSP</w:t>
            </w:r>
            <w:r>
              <w:rPr>
                <w:kern w:val="0"/>
                <w:sz w:val="21"/>
                <w:szCs w:val="21"/>
              </w:rPr>
              <w:t>鉴权失败，错误状态</w:t>
            </w:r>
          </w:p>
          <w:p w:rsidR="008241EE" w:rsidRDefault="005C0B9A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lastRenderedPageBreak/>
              <w:t xml:space="preserve">STATE_RTSP_PLAY_READY = 4;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收到</w:t>
            </w:r>
            <w:r w:rsidR="00DE49FE">
              <w:rPr>
                <w:kern w:val="0"/>
                <w:sz w:val="21"/>
                <w:szCs w:val="21"/>
              </w:rPr>
              <w:t>PLAY</w:t>
            </w:r>
            <w:r w:rsidR="00DE49FE">
              <w:rPr>
                <w:kern w:val="0"/>
                <w:sz w:val="21"/>
                <w:szCs w:val="21"/>
              </w:rPr>
              <w:t>响应，连接成功</w:t>
            </w:r>
          </w:p>
          <w:p w:rsidR="008241EE" w:rsidRDefault="00DE49FE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T</w:t>
            </w:r>
            <w:r w:rsidR="005C0B9A">
              <w:rPr>
                <w:kern w:val="0"/>
                <w:sz w:val="21"/>
                <w:szCs w:val="21"/>
              </w:rPr>
              <w:t xml:space="preserve">ATE_RTSP_FILE_PLAY_OVER = 5;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录像文件回放正常结束</w:t>
            </w:r>
          </w:p>
          <w:p w:rsidR="008241EE" w:rsidRDefault="005C0B9A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STATE_RTSP_PAUSE_READY = 6; 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收到</w:t>
            </w:r>
            <w:r w:rsidR="00DE49FE">
              <w:rPr>
                <w:kern w:val="0"/>
                <w:sz w:val="21"/>
                <w:szCs w:val="21"/>
              </w:rPr>
              <w:t>PAUSE</w:t>
            </w:r>
            <w:r w:rsidR="00DE49FE">
              <w:rPr>
                <w:kern w:val="0"/>
                <w:sz w:val="21"/>
                <w:szCs w:val="21"/>
              </w:rPr>
              <w:t>响应</w:t>
            </w:r>
          </w:p>
          <w:p w:rsidR="008241EE" w:rsidRDefault="005C0B9A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STATE_RTSP_KEY_MISMATCH = 7;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解密秘钥错误</w:t>
            </w:r>
          </w:p>
          <w:p w:rsidR="008241EE" w:rsidRDefault="00DE49FE" w:rsidP="005C0B9A">
            <w:pPr>
              <w:spacing w:line="240" w:lineRule="auto"/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STATE_RT</w:t>
            </w:r>
            <w:r w:rsidR="005C0B9A">
              <w:rPr>
                <w:kern w:val="0"/>
                <w:sz w:val="21"/>
                <w:szCs w:val="21"/>
              </w:rPr>
              <w:t xml:space="preserve">SP_SERVICE_UNAVAILABLE = 99; </w:t>
            </w:r>
            <w:r>
              <w:rPr>
                <w:kern w:val="0"/>
                <w:sz w:val="21"/>
                <w:szCs w:val="21"/>
              </w:rPr>
              <w:t xml:space="preserve"> </w:t>
            </w:r>
            <w:r>
              <w:rPr>
                <w:kern w:val="0"/>
                <w:sz w:val="21"/>
                <w:szCs w:val="21"/>
              </w:rPr>
              <w:t>基于</w:t>
            </w:r>
            <w:r>
              <w:rPr>
                <w:kern w:val="0"/>
                <w:sz w:val="21"/>
                <w:szCs w:val="21"/>
              </w:rPr>
              <w:t>503</w:t>
            </w:r>
            <w:r>
              <w:rPr>
                <w:kern w:val="0"/>
                <w:sz w:val="21"/>
                <w:szCs w:val="21"/>
              </w:rPr>
              <w:t>错误码的连接最大数错误，错误状态</w:t>
            </w:r>
          </w:p>
          <w:p w:rsidR="008241EE" w:rsidRDefault="00DE49FE" w:rsidP="005C0B9A">
            <w:pPr>
              <w:spacing w:line="240" w:lineRule="auto"/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STATE_RTSP_</w:t>
            </w:r>
            <w:r w:rsidR="005C0B9A">
              <w:rPr>
                <w:kern w:val="0"/>
                <w:sz w:val="21"/>
                <w:szCs w:val="21"/>
              </w:rPr>
              <w:t xml:space="preserve">USER_INFO_BASE_START = 100; </w:t>
            </w:r>
            <w:r>
              <w:rPr>
                <w:kern w:val="0"/>
                <w:sz w:val="21"/>
                <w:szCs w:val="21"/>
              </w:rPr>
              <w:t>用户信息起始码，服务端上层传过来的信息码会在该起始码基础上累加，错误状态</w:t>
            </w:r>
          </w:p>
          <w:p w:rsidR="008241EE" w:rsidRPr="005C0B9A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云录像下载（</w:t>
            </w: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type=1</w:t>
            </w: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）的状态码</w:t>
            </w:r>
            <w:r w:rsidRPr="005C0B9A">
              <w:rPr>
                <w:b/>
                <w:kern w:val="0"/>
                <w:sz w:val="21"/>
                <w:szCs w:val="21"/>
                <w:lang w:eastAsia="zh-CN"/>
              </w:rPr>
              <w:t>code:</w:t>
            </w:r>
          </w:p>
          <w:p w:rsidR="008241EE" w:rsidRDefault="005C0B9A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HLS_DOWNLOAD_FAILD = 0;  </w:t>
            </w:r>
            <w:r w:rsidR="00DE49FE">
              <w:rPr>
                <w:kern w:val="0"/>
                <w:sz w:val="21"/>
                <w:szCs w:val="21"/>
              </w:rPr>
              <w:t>下载失败</w:t>
            </w:r>
          </w:p>
          <w:p w:rsidR="008241EE" w:rsidRDefault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DOWNLOAD_BEGIN = 1;  </w:t>
            </w:r>
            <w:r w:rsidR="00DE49FE">
              <w:rPr>
                <w:kern w:val="0"/>
                <w:sz w:val="21"/>
                <w:szCs w:val="21"/>
              </w:rPr>
              <w:t>开始下载</w:t>
            </w:r>
          </w:p>
          <w:p w:rsidR="008241EE" w:rsidRDefault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DOWNLOAD_END = 2;  </w:t>
            </w:r>
            <w:r w:rsidR="00DE49FE">
              <w:rPr>
                <w:kern w:val="0"/>
                <w:sz w:val="21"/>
                <w:szCs w:val="21"/>
              </w:rPr>
              <w:t>下载结束</w:t>
            </w:r>
          </w:p>
          <w:p w:rsidR="008241EE" w:rsidRDefault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SEEK_SUCCESS = 3;  </w:t>
            </w:r>
            <w:r w:rsidR="00DE49FE">
              <w:rPr>
                <w:kern w:val="0"/>
                <w:sz w:val="21"/>
                <w:szCs w:val="21"/>
              </w:rPr>
              <w:t>定位成功</w:t>
            </w:r>
          </w:p>
          <w:p w:rsidR="008241EE" w:rsidRDefault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SEEK_FAILD = 4;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定位失败</w:t>
            </w:r>
          </w:p>
          <w:p w:rsidR="008241EE" w:rsidRDefault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ABORT_DONE = 5;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停止下载</w:t>
            </w:r>
          </w:p>
          <w:p w:rsidR="008241EE" w:rsidRDefault="005C0B9A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ab/>
              <w:t xml:space="preserve">HLS_RESUME_DONE = 6; 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恢复下载成功</w:t>
            </w:r>
          </w:p>
          <w:p w:rsidR="008241EE" w:rsidRDefault="005C0B9A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 xml:space="preserve">HLS_DOWNLOAD_TIMEOUT = 7; 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下载超时</w:t>
            </w:r>
          </w:p>
          <w:p w:rsidR="008241EE" w:rsidRDefault="005C0B9A" w:rsidP="005C0B9A">
            <w:pPr>
              <w:spacing w:line="240" w:lineRule="auto"/>
              <w:ind w:firstLineChars="200"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HLS_KEY_ERROR = 11;  </w:t>
            </w:r>
            <w:r w:rsidR="00DE49FE">
              <w:rPr>
                <w:kern w:val="0"/>
                <w:sz w:val="21"/>
                <w:szCs w:val="21"/>
              </w:rPr>
              <w:t xml:space="preserve"> </w:t>
            </w:r>
            <w:r w:rsidR="00DE49FE">
              <w:rPr>
                <w:kern w:val="0"/>
                <w:sz w:val="21"/>
                <w:szCs w:val="21"/>
              </w:rPr>
              <w:t>解密</w:t>
            </w:r>
            <w:r>
              <w:rPr>
                <w:kern w:val="0"/>
                <w:sz w:val="21"/>
                <w:szCs w:val="21"/>
              </w:rPr>
              <w:t>秘钥错</w:t>
            </w:r>
          </w:p>
          <w:p w:rsidR="008241EE" w:rsidRPr="00CC0FF2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CC0FF2">
              <w:rPr>
                <w:b/>
                <w:kern w:val="0"/>
                <w:sz w:val="21"/>
                <w:szCs w:val="21"/>
              </w:rPr>
              <w:t>OpenApi</w:t>
            </w:r>
            <w:r w:rsidRPr="00CC0FF2">
              <w:rPr>
                <w:b/>
                <w:kern w:val="0"/>
                <w:sz w:val="21"/>
                <w:szCs w:val="21"/>
              </w:rPr>
              <w:t>交互（</w:t>
            </w:r>
            <w:r w:rsidRPr="00CC0FF2">
              <w:rPr>
                <w:b/>
                <w:kern w:val="0"/>
                <w:sz w:val="21"/>
                <w:szCs w:val="21"/>
              </w:rPr>
              <w:t>type = 99</w:t>
            </w:r>
            <w:r w:rsidRPr="00CC0FF2">
              <w:rPr>
                <w:b/>
                <w:kern w:val="0"/>
                <w:sz w:val="21"/>
                <w:szCs w:val="21"/>
              </w:rPr>
              <w:t>）的状态码</w:t>
            </w:r>
            <w:r w:rsidRPr="00CC0FF2">
              <w:rPr>
                <w:b/>
                <w:kern w:val="0"/>
                <w:sz w:val="21"/>
                <w:szCs w:val="21"/>
              </w:rPr>
              <w:t>code:</w:t>
            </w:r>
          </w:p>
          <w:p w:rsidR="008241EE" w:rsidRDefault="00CC0FF2" w:rsidP="00CC0FF2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 xml:space="preserve">-1000;  </w:t>
            </w:r>
            <w:r w:rsidR="00DE49FE">
              <w:rPr>
                <w:kern w:val="0"/>
                <w:sz w:val="21"/>
                <w:szCs w:val="21"/>
              </w:rPr>
              <w:t>HTTP</w:t>
            </w:r>
            <w:r w:rsidR="00DE49FE">
              <w:rPr>
                <w:kern w:val="0"/>
                <w:sz w:val="21"/>
                <w:szCs w:val="21"/>
              </w:rPr>
              <w:t>交互出错或超时</w:t>
            </w:r>
          </w:p>
          <w:p w:rsidR="00CC0FF2" w:rsidRDefault="00CC0FF2" w:rsidP="00CC0FF2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其他参考</w:t>
            </w:r>
            <w:hyperlink r:id="rId23" w:history="1">
              <w:r>
                <w:rPr>
                  <w:rStyle w:val="affa"/>
                </w:rPr>
                <w:t>https://open.lechange.com/developDoc/26</w:t>
              </w:r>
            </w:hyperlink>
          </w:p>
          <w:p w:rsidR="008241EE" w:rsidRDefault="00DE49FE" w:rsidP="00CC0FF2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  <w:lang w:eastAsia="zh-CN"/>
              </w:rPr>
              <w:t>出错后</w:t>
            </w:r>
            <w:r>
              <w:rPr>
                <w:kern w:val="0"/>
                <w:sz w:val="21"/>
                <w:szCs w:val="21"/>
                <w:lang w:eastAsia="zh-CN"/>
              </w:rPr>
              <w:t>sdk</w:t>
            </w:r>
            <w:r>
              <w:rPr>
                <w:kern w:val="0"/>
                <w:sz w:val="21"/>
                <w:szCs w:val="21"/>
                <w:lang w:eastAsia="zh-CN"/>
              </w:rPr>
              <w:t>内部会停止下载；状态码的回调处理可参见</w:t>
            </w:r>
            <w:r>
              <w:rPr>
                <w:kern w:val="0"/>
                <w:sz w:val="21"/>
                <w:szCs w:val="21"/>
                <w:lang w:eastAsia="zh-CN"/>
              </w:rPr>
              <w:t>Demo</w:t>
            </w:r>
          </w:p>
        </w:tc>
      </w:tr>
    </w:tbl>
    <w:p w:rsidR="008241EE" w:rsidRDefault="00DE49FE" w:rsidP="001106F6">
      <w:pPr>
        <w:pStyle w:val="2"/>
        <w:numPr>
          <w:ilvl w:val="1"/>
          <w:numId w:val="12"/>
        </w:numPr>
      </w:pPr>
      <w:bookmarkStart w:id="121" w:name="_Toc49329870"/>
      <w:r>
        <w:lastRenderedPageBreak/>
        <w:t>LCOpenSDK_TalkerListener</w:t>
      </w:r>
      <w:r>
        <w:rPr>
          <w:rFonts w:hint="eastAsia"/>
        </w:rPr>
        <w:t>（回调接口）</w:t>
      </w:r>
      <w:bookmarkEnd w:id="121"/>
    </w:p>
    <w:p w:rsidR="008241EE" w:rsidRDefault="00DE49FE" w:rsidP="001106F6">
      <w:pPr>
        <w:pStyle w:val="3"/>
        <w:numPr>
          <w:ilvl w:val="2"/>
          <w:numId w:val="12"/>
        </w:numPr>
        <w:spacing w:before="120" w:after="240" w:line="240" w:lineRule="auto"/>
        <w:ind w:left="0" w:firstLine="0"/>
      </w:pPr>
      <w:r>
        <w:rPr>
          <w:rFonts w:hint="eastAsia"/>
        </w:rPr>
        <w:t xml:space="preserve"> </w:t>
      </w:r>
      <w:bookmarkStart w:id="122" w:name="_Toc49329871"/>
      <w:r>
        <w:t>onTalk</w:t>
      </w:r>
      <w:r>
        <w:rPr>
          <w:rFonts w:hint="eastAsia"/>
        </w:rPr>
        <w:t>Result</w:t>
      </w:r>
      <w:bookmarkEnd w:id="122"/>
    </w:p>
    <w:tbl>
      <w:tblPr>
        <w:tblStyle w:val="13"/>
        <w:tblW w:w="7796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34"/>
        <w:gridCol w:w="6662"/>
      </w:tblGrid>
      <w:tr w:rsidR="008241EE" w:rsidTr="008241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方法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-(void) onTalkResult:(NSString *) error TYPE:(</w:t>
            </w:r>
            <w:r>
              <w:rPr>
                <w:rFonts w:hint="eastAsia"/>
                <w:kern w:val="0"/>
                <w:sz w:val="21"/>
                <w:szCs w:val="21"/>
              </w:rPr>
              <w:t>NSInteger</w:t>
            </w:r>
            <w:r>
              <w:rPr>
                <w:kern w:val="0"/>
                <w:sz w:val="21"/>
                <w:szCs w:val="21"/>
              </w:rPr>
              <w:t>) type;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简介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语音对讲的状态码回调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参数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error        </w:t>
            </w:r>
            <w:r>
              <w:rPr>
                <w:rFonts w:hint="eastAsia"/>
                <w:kern w:val="0"/>
              </w:rPr>
              <w:t>状态码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</w:rPr>
              <w:t xml:space="preserve">type         </w:t>
            </w:r>
            <w:r>
              <w:rPr>
                <w:rFonts w:hint="eastAsia"/>
                <w:kern w:val="0"/>
              </w:rPr>
              <w:t>业务类型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返回值</w:t>
            </w:r>
          </w:p>
        </w:tc>
        <w:tc>
          <w:tcPr>
            <w:tcW w:w="6662" w:type="dxa"/>
            <w:tcBorders>
              <w:top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无</w:t>
            </w:r>
          </w:p>
        </w:tc>
      </w:tr>
      <w:tr w:rsidR="008241EE" w:rsidTr="008241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8241EE" w:rsidRDefault="00DE49FE">
            <w:pPr>
              <w:spacing w:line="240" w:lineRule="auto"/>
              <w:rPr>
                <w:b w:val="0"/>
                <w:bCs w:val="0"/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1"/>
                <w:szCs w:val="21"/>
              </w:rPr>
              <w:t>备注</w:t>
            </w:r>
          </w:p>
        </w:tc>
        <w:tc>
          <w:tcPr>
            <w:tcW w:w="6662" w:type="dxa"/>
          </w:tcPr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t</w:t>
            </w:r>
            <w:r>
              <w:rPr>
                <w:kern w:val="0"/>
              </w:rPr>
              <w:t>ype</w:t>
            </w:r>
            <w:r>
              <w:rPr>
                <w:rFonts w:hint="eastAsia"/>
                <w:kern w:val="0"/>
              </w:rPr>
              <w:t>:</w:t>
            </w:r>
            <w:r>
              <w:rPr>
                <w:kern w:val="0"/>
              </w:rPr>
              <w:t xml:space="preserve"> 0 RESULT_PROTO_TYPE_RTSP</w:t>
            </w:r>
            <w:r>
              <w:rPr>
                <w:rFonts w:hint="eastAsia"/>
                <w:kern w:val="0"/>
              </w:rPr>
              <w:t>;</w:t>
            </w:r>
          </w:p>
          <w:p w:rsidR="008241EE" w:rsidRDefault="00DE49FE" w:rsidP="0079447D">
            <w:pPr>
              <w:spacing w:line="240" w:lineRule="auto"/>
              <w:ind w:firstLineChars="250" w:firstLine="55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lang w:eastAsia="zh-CN"/>
              </w:rPr>
            </w:pPr>
            <w:r>
              <w:rPr>
                <w:rFonts w:hint="eastAsia"/>
                <w:kern w:val="0"/>
              </w:rPr>
              <w:t>99 OPENAPI;</w:t>
            </w:r>
          </w:p>
          <w:p w:rsidR="008241EE" w:rsidRPr="0079447D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</w:rPr>
            </w:pPr>
            <w:r w:rsidRPr="0079447D">
              <w:rPr>
                <w:rFonts w:hint="eastAsia"/>
                <w:b/>
                <w:kern w:val="0"/>
              </w:rPr>
              <w:t>语音对讲（</w:t>
            </w:r>
            <w:r w:rsidRPr="0079447D">
              <w:rPr>
                <w:rFonts w:hint="eastAsia"/>
                <w:b/>
                <w:kern w:val="0"/>
              </w:rPr>
              <w:t>type=0</w:t>
            </w:r>
            <w:r w:rsidRPr="0079447D">
              <w:rPr>
                <w:rFonts w:hint="eastAsia"/>
                <w:b/>
                <w:kern w:val="0"/>
              </w:rPr>
              <w:t>）的状态码</w:t>
            </w:r>
            <w:r w:rsidRPr="0079447D">
              <w:rPr>
                <w:rFonts w:hint="eastAsia"/>
                <w:b/>
                <w:kern w:val="0"/>
              </w:rPr>
              <w:t>code: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ab/>
              <w:t xml:space="preserve">STATE_PACKET_FRAME_ERROR = 0;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kern w:val="0"/>
              </w:rPr>
              <w:t>组帧失败，</w:t>
            </w:r>
            <w:r>
              <w:rPr>
                <w:rFonts w:hint="eastAsia"/>
                <w:kern w:val="0"/>
              </w:rPr>
              <w:t>错误</w:t>
            </w:r>
            <w:r>
              <w:rPr>
                <w:kern w:val="0"/>
              </w:rPr>
              <w:t>状态</w:t>
            </w:r>
          </w:p>
          <w:p w:rsidR="008241EE" w:rsidRDefault="00DE49FE" w:rsidP="0079447D">
            <w:pPr>
              <w:spacing w:line="240" w:lineRule="auto"/>
              <w:ind w:left="440" w:hangingChars="200" w:hanging="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ab/>
              <w:t xml:space="preserve">STATE_RTSP_TEARDOWN_ERROR = 1;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kern w:val="0"/>
              </w:rPr>
              <w:t>内部要求关闭</w:t>
            </w:r>
            <w:r>
              <w:rPr>
                <w:kern w:val="0"/>
              </w:rPr>
              <w:t>,</w:t>
            </w:r>
            <w:r>
              <w:rPr>
                <w:kern w:val="0"/>
              </w:rPr>
              <w:t>如连接断开等，</w:t>
            </w:r>
            <w:r>
              <w:rPr>
                <w:rFonts w:hint="eastAsia"/>
                <w:kern w:val="0"/>
              </w:rPr>
              <w:t>错误</w:t>
            </w:r>
            <w:r>
              <w:rPr>
                <w:kern w:val="0"/>
              </w:rPr>
              <w:t>状态</w:t>
            </w:r>
          </w:p>
          <w:p w:rsidR="008241EE" w:rsidRDefault="00DE49FE" w:rsidP="0079447D">
            <w:pPr>
              <w:spacing w:line="240" w:lineRule="auto"/>
              <w:ind w:left="440" w:hangingChars="200" w:hanging="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ab/>
              <w:t xml:space="preserve">STATE_RTSP_DESCRIBE_READY = 2;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kern w:val="0"/>
              </w:rPr>
              <w:t>会话已经收到</w:t>
            </w:r>
            <w:r>
              <w:rPr>
                <w:kern w:val="0"/>
              </w:rPr>
              <w:t>Describe</w:t>
            </w:r>
            <w:r>
              <w:rPr>
                <w:kern w:val="0"/>
              </w:rPr>
              <w:t>响应</w:t>
            </w:r>
            <w:r>
              <w:rPr>
                <w:rFonts w:hint="eastAsia"/>
                <w:kern w:val="0"/>
              </w:rPr>
              <w:t>，连接建立中</w:t>
            </w:r>
          </w:p>
          <w:p w:rsidR="008241EE" w:rsidRDefault="00DE49FE" w:rsidP="0079447D">
            <w:pPr>
              <w:spacing w:line="240" w:lineRule="auto"/>
              <w:ind w:leftChars="150" w:left="425" w:hangingChars="50" w:hanging="1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ab/>
              <w:t xml:space="preserve">STATE_RTSP_AUTHORIZATION_FAIL = 3;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kern w:val="0"/>
              </w:rPr>
              <w:t>RTSP</w:t>
            </w:r>
            <w:r>
              <w:rPr>
                <w:kern w:val="0"/>
              </w:rPr>
              <w:t>鉴权失败，</w:t>
            </w:r>
            <w:r>
              <w:rPr>
                <w:rFonts w:hint="eastAsia"/>
                <w:kern w:val="0"/>
              </w:rPr>
              <w:t>错误</w:t>
            </w:r>
            <w:r>
              <w:rPr>
                <w:kern w:val="0"/>
              </w:rPr>
              <w:t>状态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lastRenderedPageBreak/>
              <w:tab/>
              <w:t xml:space="preserve">STATE_RTSP_PLAY_READY = 4;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kern w:val="0"/>
              </w:rPr>
              <w:t xml:space="preserve"> </w:t>
            </w:r>
            <w:r>
              <w:rPr>
                <w:kern w:val="0"/>
              </w:rPr>
              <w:t>收到</w:t>
            </w:r>
            <w:r>
              <w:rPr>
                <w:kern w:val="0"/>
              </w:rPr>
              <w:t>PLAY</w:t>
            </w:r>
            <w:r>
              <w:rPr>
                <w:kern w:val="0"/>
              </w:rPr>
              <w:t>响应，</w:t>
            </w:r>
            <w:r>
              <w:rPr>
                <w:rFonts w:hint="eastAsia"/>
                <w:kern w:val="0"/>
              </w:rPr>
              <w:t>连接成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ab/>
              <w:t xml:space="preserve">STATE_RTSP_FILE_PLAY_OVER = 5;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kern w:val="0"/>
              </w:rPr>
              <w:t xml:space="preserve"> </w:t>
            </w:r>
            <w:r>
              <w:rPr>
                <w:kern w:val="0"/>
              </w:rPr>
              <w:t>录像文件回放正常结束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ab/>
              <w:t>STATE_RTSP_PAUS</w:t>
            </w:r>
            <w:r w:rsidR="00CC43E5">
              <w:rPr>
                <w:rFonts w:hint="eastAsia"/>
                <w:kern w:val="0"/>
              </w:rPr>
              <w:t xml:space="preserve">E_READY = 6; 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收到</w:t>
            </w:r>
            <w:r>
              <w:rPr>
                <w:rFonts w:hint="eastAsia"/>
                <w:kern w:val="0"/>
              </w:rPr>
              <w:t>PAUSE</w:t>
            </w:r>
            <w:r>
              <w:rPr>
                <w:rFonts w:hint="eastAsia"/>
                <w:kern w:val="0"/>
              </w:rPr>
              <w:t>响应</w:t>
            </w:r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    </w:t>
            </w:r>
            <w:r>
              <w:rPr>
                <w:kern w:val="0"/>
              </w:rPr>
              <w:t>STATE_RTSP_KEY_MISMATCH</w:t>
            </w:r>
            <w:r w:rsidR="00CC43E5">
              <w:rPr>
                <w:rFonts w:hint="eastAsia"/>
                <w:kern w:val="0"/>
              </w:rPr>
              <w:t xml:space="preserve"> = 7; 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解密秘钥错误</w:t>
            </w:r>
          </w:p>
          <w:p w:rsidR="008241EE" w:rsidRDefault="00DE49FE" w:rsidP="0079447D">
            <w:pPr>
              <w:spacing w:line="240" w:lineRule="auto"/>
              <w:ind w:left="440" w:hangingChars="200" w:hanging="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ab/>
              <w:t>STATE_RT</w:t>
            </w:r>
            <w:r w:rsidR="00CC43E5">
              <w:rPr>
                <w:rFonts w:hint="eastAsia"/>
                <w:kern w:val="0"/>
              </w:rPr>
              <w:t xml:space="preserve">SP_SERVICE_UNAVAILABLE = 99; 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基于</w:t>
            </w:r>
            <w:r>
              <w:rPr>
                <w:rFonts w:hint="eastAsia"/>
                <w:kern w:val="0"/>
              </w:rPr>
              <w:t>503</w:t>
            </w:r>
            <w:r>
              <w:rPr>
                <w:rFonts w:hint="eastAsia"/>
                <w:kern w:val="0"/>
              </w:rPr>
              <w:t>错误码的连接最大数错误，错误状态</w:t>
            </w:r>
          </w:p>
          <w:p w:rsidR="008241EE" w:rsidRDefault="00DE49FE" w:rsidP="0079447D">
            <w:pPr>
              <w:spacing w:line="240" w:lineRule="auto"/>
              <w:ind w:left="440" w:hangingChars="200" w:hanging="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ab/>
              <w:t>STATE_RTSP</w:t>
            </w:r>
            <w:r w:rsidR="00CC43E5">
              <w:rPr>
                <w:rFonts w:hint="eastAsia"/>
                <w:kern w:val="0"/>
              </w:rPr>
              <w:t xml:space="preserve">_USER_INFO_BASE_START = 100;  </w:t>
            </w:r>
            <w:r>
              <w:rPr>
                <w:rFonts w:hint="eastAsia"/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用户信息起始码，服务端上层传过来的信息码会在该起始码基础上累加，错误状态</w:t>
            </w:r>
          </w:p>
          <w:p w:rsidR="0079447D" w:rsidRPr="00CC0FF2" w:rsidRDefault="0079447D" w:rsidP="0079447D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kern w:val="0"/>
                <w:sz w:val="21"/>
                <w:szCs w:val="21"/>
                <w:lang w:eastAsia="zh-CN"/>
              </w:rPr>
            </w:pPr>
            <w:r w:rsidRPr="00CC0FF2">
              <w:rPr>
                <w:b/>
                <w:kern w:val="0"/>
                <w:sz w:val="21"/>
                <w:szCs w:val="21"/>
              </w:rPr>
              <w:t>OpenApi</w:t>
            </w:r>
            <w:r w:rsidRPr="00CC0FF2">
              <w:rPr>
                <w:b/>
                <w:kern w:val="0"/>
                <w:sz w:val="21"/>
                <w:szCs w:val="21"/>
              </w:rPr>
              <w:t>交互（</w:t>
            </w:r>
            <w:r w:rsidRPr="00CC0FF2">
              <w:rPr>
                <w:b/>
                <w:kern w:val="0"/>
                <w:sz w:val="21"/>
                <w:szCs w:val="21"/>
              </w:rPr>
              <w:t>type = 99</w:t>
            </w:r>
            <w:r w:rsidRPr="00CC0FF2">
              <w:rPr>
                <w:b/>
                <w:kern w:val="0"/>
                <w:sz w:val="21"/>
                <w:szCs w:val="21"/>
              </w:rPr>
              <w:t>）的状态码</w:t>
            </w:r>
            <w:r w:rsidRPr="00CC0FF2">
              <w:rPr>
                <w:b/>
                <w:kern w:val="0"/>
                <w:sz w:val="21"/>
                <w:szCs w:val="21"/>
              </w:rPr>
              <w:t>code:</w:t>
            </w:r>
          </w:p>
          <w:p w:rsidR="0079447D" w:rsidRDefault="0079447D" w:rsidP="0079447D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kern w:val="0"/>
                <w:sz w:val="21"/>
                <w:szCs w:val="21"/>
              </w:rPr>
              <w:t>-1000;  HTTP</w:t>
            </w:r>
            <w:r>
              <w:rPr>
                <w:kern w:val="0"/>
                <w:sz w:val="21"/>
                <w:szCs w:val="21"/>
              </w:rPr>
              <w:t>交互出错或超时</w:t>
            </w:r>
          </w:p>
          <w:p w:rsidR="0079447D" w:rsidRDefault="0079447D" w:rsidP="0079447D">
            <w:pPr>
              <w:spacing w:line="240" w:lineRule="auto"/>
              <w:ind w:firstLineChars="250" w:firstLine="52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sz w:val="21"/>
                <w:szCs w:val="21"/>
                <w:lang w:eastAsia="zh-CN"/>
              </w:rPr>
              <w:t>其他参考</w:t>
            </w:r>
            <w:hyperlink r:id="rId24" w:history="1">
              <w:r>
                <w:rPr>
                  <w:rStyle w:val="affa"/>
                </w:rPr>
                <w:t>https://open.lechange.com/developDoc/26</w:t>
              </w:r>
            </w:hyperlink>
          </w:p>
          <w:p w:rsidR="008241EE" w:rsidRDefault="00DE49F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/>
                <w:kern w:val="0"/>
                <w:lang w:eastAsia="zh-CN"/>
              </w:rPr>
              <w:t>接收到错误回调后需关闭会话，具体判断和处理可参考</w:t>
            </w:r>
            <w:r>
              <w:rPr>
                <w:rFonts w:hint="eastAsia"/>
                <w:kern w:val="0"/>
                <w:lang w:eastAsia="zh-CN"/>
              </w:rPr>
              <w:t>Demo</w:t>
            </w:r>
          </w:p>
        </w:tc>
      </w:tr>
    </w:tbl>
    <w:p w:rsidR="008241EE" w:rsidRDefault="008241EE">
      <w:pPr>
        <w:pStyle w:val="1"/>
        <w:ind w:left="432" w:hanging="432"/>
        <w:sectPr w:rsidR="008241E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241EE" w:rsidRDefault="00DE49FE">
      <w:pPr>
        <w:pStyle w:val="1"/>
        <w:keepNext/>
        <w:keepLines/>
        <w:widowControl w:val="0"/>
        <w:numPr>
          <w:ilvl w:val="0"/>
          <w:numId w:val="8"/>
        </w:numPr>
        <w:spacing w:line="578" w:lineRule="auto"/>
        <w:jc w:val="both"/>
      </w:pPr>
      <w:bookmarkStart w:id="123" w:name="_Demo功能描述和开发指南"/>
      <w:bookmarkStart w:id="124" w:name="_Toc49329872"/>
      <w:bookmarkEnd w:id="123"/>
      <w:r>
        <w:rPr>
          <w:rFonts w:hint="eastAsia"/>
        </w:rPr>
        <w:lastRenderedPageBreak/>
        <w:t>Demo功能描述和开发指南</w:t>
      </w:r>
      <w:bookmarkEnd w:id="124"/>
    </w:p>
    <w:p w:rsidR="008241EE" w:rsidRDefault="001107A1">
      <w:pPr>
        <w:spacing w:line="240" w:lineRule="auto"/>
        <w:ind w:firstLineChars="200" w:firstLine="420"/>
      </w:pPr>
      <w:r>
        <w:rPr>
          <w:rFonts w:hint="eastAsia"/>
        </w:rPr>
        <w:t>i</w:t>
      </w:r>
      <w:r w:rsidR="00DE49FE">
        <w:rPr>
          <w:rFonts w:hint="eastAsia"/>
        </w:rPr>
        <w:t>OS LCOpenSDKDemo</w:t>
      </w:r>
      <w:r w:rsidR="00DE49FE">
        <w:rPr>
          <w:rFonts w:hint="eastAsia"/>
        </w:rPr>
        <w:t>中已经实现了乐橙开放平台目前所有的核心功能，开发者如果理解了</w:t>
      </w:r>
      <w:r w:rsidR="00DE49FE">
        <w:rPr>
          <w:rFonts w:hint="eastAsia"/>
        </w:rPr>
        <w:t>Demo</w:t>
      </w:r>
      <w:r w:rsidR="00DE49FE">
        <w:rPr>
          <w:rFonts w:hint="eastAsia"/>
        </w:rPr>
        <w:t>中源代码的实现逻辑，那么把这些功能移植到自己的应用中将会比较简单。</w:t>
      </w:r>
    </w:p>
    <w:p w:rsidR="008241EE" w:rsidRDefault="00DE49FE">
      <w:pPr>
        <w:pStyle w:val="2"/>
        <w:numPr>
          <w:ilvl w:val="1"/>
          <w:numId w:val="8"/>
        </w:numPr>
      </w:pPr>
      <w:bookmarkStart w:id="125" w:name="_Toc458072702"/>
      <w:bookmarkStart w:id="126" w:name="_Toc49329873"/>
      <w:r>
        <w:rPr>
          <w:rFonts w:hint="eastAsia"/>
        </w:rPr>
        <w:t>Demo</w:t>
      </w:r>
      <w:r>
        <w:rPr>
          <w:rFonts w:hint="eastAsia"/>
        </w:rPr>
        <w:t>主要功能概述</w:t>
      </w:r>
      <w:bookmarkEnd w:id="125"/>
      <w:bookmarkEnd w:id="126"/>
    </w:p>
    <w:p w:rsidR="008241EE" w:rsidRDefault="001107A1">
      <w:r>
        <w:rPr>
          <w:rFonts w:hint="eastAsia"/>
        </w:rPr>
        <w:t>i</w:t>
      </w:r>
      <w:r w:rsidR="00DE49FE">
        <w:rPr>
          <w:rFonts w:hint="eastAsia"/>
        </w:rPr>
        <w:t>OS LCOpenSDKDemo</w:t>
      </w:r>
      <w:r w:rsidR="00DE49FE">
        <w:rPr>
          <w:rFonts w:hint="eastAsia"/>
        </w:rPr>
        <w:t>实现的主要功能包括：管理员模式登陆；获取设备列表；添加</w:t>
      </w:r>
      <w:r w:rsidR="00DE49FE">
        <w:rPr>
          <w:rFonts w:hint="eastAsia"/>
        </w:rPr>
        <w:t>/</w:t>
      </w:r>
      <w:r w:rsidR="00DE49FE">
        <w:rPr>
          <w:rFonts w:hint="eastAsia"/>
        </w:rPr>
        <w:t>删除设备；实时预览；语音对讲；设备录像回放；云录像回放和下载。如下图所示：</w:t>
      </w:r>
    </w:p>
    <w:p w:rsidR="008241EE" w:rsidRDefault="00DE49FE">
      <w:pPr>
        <w:jc w:val="center"/>
      </w:pPr>
      <w:r>
        <w:object w:dxaOrig="6724" w:dyaOrig="4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7pt;height:235pt" o:ole="">
            <v:imagedata r:id="rId25" o:title=""/>
          </v:shape>
          <o:OLEObject Type="Embed" ProgID="Visio.Drawing.11" ShapeID="_x0000_i1025" DrawAspect="Content" ObjectID="_1659942525" r:id="rId26"/>
        </w:object>
      </w:r>
    </w:p>
    <w:p w:rsidR="008241EE" w:rsidRDefault="00DE49FE">
      <w:r>
        <w:rPr>
          <w:rFonts w:hint="eastAsia"/>
        </w:rPr>
        <w:t>另外，</w:t>
      </w:r>
      <w:r>
        <w:rPr>
          <w:rFonts w:hint="eastAsia"/>
        </w:rPr>
        <w:t>Demo</w:t>
      </w:r>
      <w:r>
        <w:rPr>
          <w:rFonts w:hint="eastAsia"/>
        </w:rPr>
        <w:t>中还实现了设置设备解密秘钥、报警图片解密、云台控制、抓图、本地录制等功能，具体详见</w:t>
      </w:r>
      <w:r>
        <w:rPr>
          <w:rFonts w:hint="eastAsia"/>
        </w:rPr>
        <w:t>Demo</w:t>
      </w:r>
      <w:r>
        <w:rPr>
          <w:rFonts w:hint="eastAsia"/>
        </w:rPr>
        <w:t>源代码。</w:t>
      </w:r>
    </w:p>
    <w:p w:rsidR="008241EE" w:rsidRDefault="00DE49FE">
      <w:pPr>
        <w:pStyle w:val="2"/>
        <w:numPr>
          <w:ilvl w:val="1"/>
          <w:numId w:val="8"/>
        </w:numPr>
      </w:pPr>
      <w:bookmarkStart w:id="127" w:name="_Toc49329874"/>
      <w:r>
        <w:rPr>
          <w:rFonts w:hint="eastAsia"/>
        </w:rPr>
        <w:t>一些重要概念解释</w:t>
      </w:r>
      <w:bookmarkEnd w:id="12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6"/>
        <w:gridCol w:w="6136"/>
      </w:tblGrid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重要概念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解释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管理员模式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具体介绍请参见：</w:t>
            </w:r>
          </w:p>
          <w:p w:rsidR="008241EE" w:rsidRDefault="00747338">
            <w:pPr>
              <w:spacing w:line="240" w:lineRule="auto"/>
            </w:pPr>
            <w:hyperlink r:id="rId27" w:anchor="admin" w:history="1">
              <w:r w:rsidR="000D0B59">
                <w:rPr>
                  <w:rStyle w:val="affa"/>
                </w:rPr>
                <w:t>https://open.lechange.com/developDoc</w:t>
              </w:r>
              <w:r w:rsidR="000D0B59" w:rsidRPr="004632C4">
                <w:rPr>
                  <w:rStyle w:val="affa"/>
                  <w:bdr w:val="single" w:sz="4" w:space="0" w:color="auto"/>
                </w:rPr>
                <w:t>/</w:t>
              </w:r>
              <w:r w:rsidR="000D0B59">
                <w:rPr>
                  <w:rStyle w:val="affa"/>
                </w:rPr>
                <w:t>5#admin</w:t>
              </w:r>
            </w:hyperlink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获取设备列表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指账号登陆后，可以通过</w:t>
            </w:r>
            <w:hyperlink r:id="rId28" w:history="1">
              <w:r w:rsidR="004632C4">
                <w:rPr>
                  <w:rStyle w:val="affa"/>
                </w:rPr>
                <w:t>https://open.imoulife.com/developDoc/6</w:t>
              </w:r>
            </w:hyperlink>
            <w:r w:rsidR="004632C4">
              <w:rPr>
                <w:rFonts w:hint="eastAsia"/>
              </w:rPr>
              <w:t xml:space="preserve"> </w:t>
            </w:r>
            <w:r w:rsidR="004632C4">
              <w:rPr>
                <w:rFonts w:hint="eastAsia"/>
              </w:rPr>
              <w:t>相关接口获取。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添加</w:t>
            </w:r>
            <w:r>
              <w:t>&amp;</w:t>
            </w:r>
            <w:r>
              <w:rPr>
                <w:rFonts w:hint="eastAsia"/>
              </w:rPr>
              <w:t>删除设备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4632C4">
            <w:pPr>
              <w:spacing w:line="240" w:lineRule="auto"/>
            </w:pPr>
            <w:r>
              <w:rPr>
                <w:rFonts w:hint="eastAsia"/>
              </w:rPr>
              <w:t>指账号登陆后，可以通过</w:t>
            </w:r>
            <w:hyperlink r:id="rId29" w:history="1">
              <w:r>
                <w:rPr>
                  <w:rStyle w:val="affa"/>
                </w:rPr>
                <w:t>https://open.imoulife.com/developDoc/6</w:t>
              </w:r>
            </w:hyperlink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相关接口进行操作。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实时预览、抓图、本地录制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时预览指在客户端获取设备的实时码流，并进行解码&amp;显示的过程；</w:t>
            </w:r>
          </w:p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抓图指在实时预览过程中，将当前预览画面存储为本地图片的过程，图片为JPG格式；</w:t>
            </w:r>
          </w:p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本地录制指在实时预览过程中，将视频流存储为本地录像文件的过程，录像文件为MP4格式。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ascii="宋体" w:hAnsi="宋体" w:hint="eastAsia"/>
              </w:rPr>
              <w:lastRenderedPageBreak/>
              <w:t>设备录像回放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在客户端获取设备存储在TF卡的录像，并进行解码&amp;显示的过程。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语音对讲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客户端与设备进行对讲通话的过程，支持双向语音对讲。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hint="eastAsia"/>
              </w:rPr>
              <w:t>云录像回放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指客户端获取设备存储在云端的录像，并进行解码</w:t>
            </w:r>
            <w:r>
              <w:t>&amp;</w:t>
            </w:r>
            <w:r>
              <w:rPr>
                <w:rFonts w:hint="eastAsia"/>
              </w:rPr>
              <w:t>显示的过程。</w:t>
            </w:r>
          </w:p>
        </w:tc>
      </w:tr>
      <w:tr w:rsidR="008241EE">
        <w:tc>
          <w:tcPr>
            <w:tcW w:w="2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播放组件</w:t>
            </w:r>
          </w:p>
        </w:tc>
        <w:tc>
          <w:tcPr>
            <w:tcW w:w="6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41EE" w:rsidRDefault="00DE49FE">
            <w:pPr>
              <w:spacing w:line="240" w:lineRule="auto"/>
            </w:pPr>
            <w:r>
              <w:rPr>
                <w:rFonts w:hint="eastAsia"/>
              </w:rPr>
              <w:t>乐橙开放平台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的视频播放模块，支持实时拉流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解码</w:t>
            </w:r>
            <w:r>
              <w:t>&amp;</w:t>
            </w:r>
            <w:r>
              <w:rPr>
                <w:rFonts w:hint="eastAsia"/>
              </w:rPr>
              <w:t>显示，设备录像回放，云录像回放，抓图，本地录制，供客户进行快速的开发集成。</w:t>
            </w:r>
          </w:p>
        </w:tc>
      </w:tr>
    </w:tbl>
    <w:p w:rsidR="008241EE" w:rsidRDefault="00DE49FE">
      <w:pPr>
        <w:pStyle w:val="2"/>
        <w:numPr>
          <w:ilvl w:val="1"/>
          <w:numId w:val="8"/>
        </w:numPr>
      </w:pPr>
      <w:bookmarkStart w:id="128" w:name="_Toc49329875"/>
      <w:r>
        <w:rPr>
          <w:rFonts w:hint="eastAsia"/>
        </w:rPr>
        <w:t>管理员模式登陆</w:t>
      </w:r>
      <w:bookmarkEnd w:id="128"/>
    </w:p>
    <w:p w:rsidR="008241EE" w:rsidRDefault="00DE49FE">
      <w:pPr>
        <w:spacing w:line="240" w:lineRule="auto"/>
        <w:ind w:firstLineChars="200" w:firstLine="420"/>
      </w:pPr>
      <w:r>
        <w:t>开发者应用的场景不同，使用的乐橙开放平台云视频能力也会有所不同。乐橙开放平台从开发者各种应用的业务需求维度出发，抽象出管理员模式和用户模式两种对接方案，详细介绍请见：</w:t>
      </w:r>
      <w:hyperlink r:id="rId30" w:history="1">
        <w:r w:rsidR="000D0B59">
          <w:rPr>
            <w:rStyle w:val="affa"/>
          </w:rPr>
          <w:t>https://open.lechange.com/developDoc/5</w:t>
        </w:r>
      </w:hyperlink>
      <w:r>
        <w:t>。</w:t>
      </w:r>
    </w:p>
    <w:p w:rsidR="008241EE" w:rsidRDefault="00DE49FE">
      <w:pPr>
        <w:spacing w:line="240" w:lineRule="auto"/>
        <w:ind w:firstLineChars="200" w:firstLine="420"/>
      </w:pPr>
      <w:r>
        <w:t>在管理员模式下，获取设备列表</w:t>
      </w:r>
      <w:r>
        <w:rPr>
          <w:rFonts w:hint="eastAsia"/>
        </w:rPr>
        <w:t>以</w:t>
      </w:r>
      <w:r>
        <w:t>及进行设备操作之前，需要获取</w:t>
      </w:r>
      <w:r w:rsidR="00AC6933">
        <w:t>授权</w:t>
      </w:r>
      <w:r w:rsidR="00AC6933">
        <w:t>token</w:t>
      </w:r>
      <w:r>
        <w:t>（即</w:t>
      </w:r>
      <w:r>
        <w:t>accessToken</w:t>
      </w:r>
      <w:r>
        <w:t>），</w:t>
      </w:r>
      <w:r>
        <w:rPr>
          <w:b/>
        </w:rPr>
        <w:t>我们把获取</w:t>
      </w:r>
      <w:r>
        <w:rPr>
          <w:b/>
        </w:rPr>
        <w:t>accessToken</w:t>
      </w:r>
      <w:r>
        <w:rPr>
          <w:b/>
        </w:rPr>
        <w:t>的过程叫做管理员账号模拟登陆</w:t>
      </w:r>
      <w:r>
        <w:t>。</w:t>
      </w:r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如下图所示，</w:t>
      </w:r>
      <w:r>
        <w:rPr>
          <w:rFonts w:hint="eastAsia"/>
        </w:rPr>
        <w:t>Demo</w:t>
      </w:r>
      <w:r>
        <w:rPr>
          <w:rFonts w:hint="eastAsia"/>
        </w:rPr>
        <w:t>在获取设备列表之前，会先登陆管理员模式（获取</w:t>
      </w:r>
      <w:r>
        <w:rPr>
          <w:rFonts w:hint="eastAsia"/>
        </w:rPr>
        <w:t>accessToken</w:t>
      </w:r>
      <w:r>
        <w:rPr>
          <w:rFonts w:hint="eastAsia"/>
        </w:rPr>
        <w:t>）：</w:t>
      </w:r>
    </w:p>
    <w:p w:rsidR="008241EE" w:rsidRDefault="00DE49FE">
      <w:pPr>
        <w:spacing w:line="240" w:lineRule="auto"/>
        <w:ind w:firstLineChars="200" w:firstLine="420"/>
        <w:jc w:val="center"/>
      </w:pPr>
      <w:r>
        <w:rPr>
          <w:noProof/>
        </w:rPr>
        <w:drawing>
          <wp:inline distT="0" distB="0" distL="0" distR="0" wp14:anchorId="2B2F3D7F" wp14:editId="4E56FD0A">
            <wp:extent cx="1904365" cy="33801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4400" cy="338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1EE" w:rsidRDefault="00DE49FE">
      <w:pPr>
        <w:spacing w:line="240" w:lineRule="auto"/>
        <w:ind w:firstLineChars="200" w:firstLine="420"/>
      </w:pPr>
      <w:r>
        <w:t>获取</w:t>
      </w:r>
      <w:r>
        <w:t>accessToken</w:t>
      </w:r>
      <w:r>
        <w:t>的源代码请见</w:t>
      </w:r>
      <w:r>
        <w:t>OpenApiService.m</w:t>
      </w:r>
      <w:r>
        <w:rPr>
          <w:rFonts w:hint="eastAsia"/>
        </w:rPr>
        <w:t>文件</w:t>
      </w:r>
      <w:r>
        <w:t>中的</w:t>
      </w:r>
      <w:r>
        <w:t>getAccessToken</w:t>
      </w:r>
      <w:r>
        <w:rPr>
          <w:rFonts w:hint="eastAsia"/>
        </w:rPr>
        <w:t>函数。</w:t>
      </w:r>
    </w:p>
    <w:p w:rsidR="008241EE" w:rsidRDefault="00DE49FE">
      <w:pPr>
        <w:ind w:firstLine="420"/>
        <w:rPr>
          <w:b/>
        </w:rPr>
      </w:pPr>
      <w:r>
        <w:rPr>
          <w:b/>
        </w:rPr>
        <w:t>请开发者特别注意，</w:t>
      </w:r>
      <w:r>
        <w:rPr>
          <w:b/>
        </w:rPr>
        <w:t>Demo</w:t>
      </w:r>
      <w:r>
        <w:rPr>
          <w:b/>
        </w:rPr>
        <w:t>为了给开发者展示完整的业务功能才将获取</w:t>
      </w:r>
      <w:r>
        <w:rPr>
          <w:b/>
        </w:rPr>
        <w:t>accessToken(</w:t>
      </w:r>
      <w:r>
        <w:rPr>
          <w:b/>
        </w:rPr>
        <w:t>管理员账号模拟登陆</w:t>
      </w:r>
      <w:r>
        <w:rPr>
          <w:b/>
        </w:rPr>
        <w:t>)</w:t>
      </w:r>
      <w:r>
        <w:rPr>
          <w:b/>
        </w:rPr>
        <w:t>的过程放在客户端中实现，但是建议开发者在开发自身的应用时，将获取</w:t>
      </w:r>
      <w:r>
        <w:rPr>
          <w:b/>
        </w:rPr>
        <w:t>accessToken</w:t>
      </w:r>
      <w:r>
        <w:rPr>
          <w:b/>
        </w:rPr>
        <w:t>的过程放到后台</w:t>
      </w:r>
      <w:r>
        <w:rPr>
          <w:b/>
        </w:rPr>
        <w:t>(</w:t>
      </w:r>
      <w:r>
        <w:rPr>
          <w:b/>
        </w:rPr>
        <w:t>即开发者私有云</w:t>
      </w:r>
      <w:r>
        <w:rPr>
          <w:b/>
        </w:rPr>
        <w:t>)</w:t>
      </w:r>
      <w:r>
        <w:rPr>
          <w:b/>
        </w:rPr>
        <w:t>中实现，业务架构如下图展示。因为调用</w:t>
      </w:r>
      <w:r>
        <w:rPr>
          <w:b/>
        </w:rPr>
        <w:lastRenderedPageBreak/>
        <w:t>此接口需要使用到授权信息</w:t>
      </w:r>
      <w:r>
        <w:rPr>
          <w:b/>
        </w:rPr>
        <w:t>appId</w:t>
      </w:r>
      <w:r>
        <w:rPr>
          <w:b/>
        </w:rPr>
        <w:t>和</w:t>
      </w:r>
      <w:r>
        <w:rPr>
          <w:b/>
        </w:rPr>
        <w:t>appSecret</w:t>
      </w:r>
      <w:r>
        <w:rPr>
          <w:b/>
        </w:rPr>
        <w:t>，如果开发者将</w:t>
      </w:r>
      <w:r>
        <w:rPr>
          <w:b/>
        </w:rPr>
        <w:t>appId</w:t>
      </w:r>
      <w:r>
        <w:rPr>
          <w:b/>
        </w:rPr>
        <w:t>和</w:t>
      </w:r>
      <w:r>
        <w:rPr>
          <w:b/>
        </w:rPr>
        <w:t>appSecret</w:t>
      </w:r>
      <w:r>
        <w:rPr>
          <w:b/>
        </w:rPr>
        <w:t>放在客户端代码中，一旦客户端被反编译，那么</w:t>
      </w:r>
      <w:r>
        <w:rPr>
          <w:b/>
        </w:rPr>
        <w:t>appId</w:t>
      </w:r>
      <w:r>
        <w:rPr>
          <w:b/>
        </w:rPr>
        <w:t>和</w:t>
      </w:r>
      <w:r>
        <w:rPr>
          <w:b/>
        </w:rPr>
        <w:t>appSecret</w:t>
      </w:r>
      <w:r>
        <w:rPr>
          <w:b/>
        </w:rPr>
        <w:t>就存在被盗用的风险。</w:t>
      </w:r>
    </w:p>
    <w:p w:rsidR="008241EE" w:rsidRDefault="00DE49FE" w:rsidP="00377B05">
      <w:pPr>
        <w:spacing w:line="240" w:lineRule="auto"/>
        <w:ind w:firstLineChars="200" w:firstLine="422"/>
      </w:pPr>
      <w:r>
        <w:rPr>
          <w:rFonts w:ascii="宋体" w:hAnsi="宋体"/>
          <w:b/>
          <w:noProof/>
        </w:rPr>
        <w:drawing>
          <wp:inline distT="0" distB="0" distL="0" distR="0" wp14:anchorId="7A36428B" wp14:editId="0EA3CD81">
            <wp:extent cx="3782060" cy="2165350"/>
            <wp:effectExtent l="0" t="0" r="0" b="0"/>
            <wp:docPr id="1" name="图片 1" descr="jiago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jiagou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2060" cy="216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29" w:name="_Toc458072708"/>
    </w:p>
    <w:p w:rsidR="008241EE" w:rsidRDefault="00DE49FE">
      <w:pPr>
        <w:pStyle w:val="2"/>
        <w:numPr>
          <w:ilvl w:val="1"/>
          <w:numId w:val="8"/>
        </w:numPr>
      </w:pPr>
      <w:bookmarkStart w:id="130" w:name="_Toc49329876"/>
      <w:bookmarkEnd w:id="129"/>
      <w:r>
        <w:rPr>
          <w:rFonts w:hint="eastAsia"/>
        </w:rPr>
        <w:t>获取设备列表</w:t>
      </w:r>
      <w:bookmarkEnd w:id="130"/>
    </w:p>
    <w:p w:rsidR="008241EE" w:rsidRDefault="00DE49FE">
      <w:pPr>
        <w:spacing w:line="240" w:lineRule="auto"/>
        <w:ind w:firstLineChars="200" w:firstLine="420"/>
      </w:pPr>
      <w:r>
        <w:t>在管理员账号模拟登陆（即获取到</w:t>
      </w:r>
      <w:r>
        <w:rPr>
          <w:rFonts w:hint="eastAsia"/>
        </w:rPr>
        <w:t>accessT</w:t>
      </w:r>
      <w:r>
        <w:t>oken</w:t>
      </w:r>
      <w:r>
        <w:t>）之后，可调用</w:t>
      </w:r>
      <w:hyperlink r:id="rId33" w:history="1">
        <w:r w:rsidR="00B565E9">
          <w:rPr>
            <w:rStyle w:val="affa"/>
          </w:rPr>
          <w:t>https://open.imoulife.com/developDoc/6</w:t>
        </w:r>
      </w:hyperlink>
      <w:r w:rsidR="00B565E9">
        <w:rPr>
          <w:rFonts w:hint="eastAsia"/>
        </w:rPr>
        <w:t>中</w:t>
      </w:r>
      <w:r>
        <w:t>接口（</w:t>
      </w:r>
      <w:r w:rsidR="00B565E9">
        <w:rPr>
          <w:rFonts w:hint="eastAsia"/>
        </w:rPr>
        <w:t>可参考</w:t>
      </w:r>
      <w:r w:rsidR="00B565E9">
        <w:rPr>
          <w:rFonts w:hint="eastAsia"/>
        </w:rPr>
        <w:t>Demo</w:t>
      </w:r>
      <w:r>
        <w:t>）向开放平台获取设备列表信息（建议将设备列表信息</w:t>
      </w:r>
      <w:r>
        <w:rPr>
          <w:rFonts w:hint="eastAsia"/>
        </w:rPr>
        <w:t>，</w:t>
      </w:r>
      <w:r>
        <w:t>如设备</w:t>
      </w:r>
      <w:r>
        <w:t>ID</w:t>
      </w:r>
      <w:r>
        <w:t>、设备名、设备能力集、设备是否在线等</w:t>
      </w:r>
      <w:r>
        <w:rPr>
          <w:rFonts w:hint="eastAsia"/>
        </w:rPr>
        <w:t>，</w:t>
      </w:r>
      <w:r>
        <w:t>缓存</w:t>
      </w:r>
      <w:r>
        <w:rPr>
          <w:rFonts w:hint="eastAsia"/>
        </w:rPr>
        <w:t>起来</w:t>
      </w:r>
      <w:r w:rsidR="00B565E9">
        <w:t>，用于后续的实时预览、录像查询等操作</w:t>
      </w:r>
      <w:r w:rsidR="00B565E9">
        <w:rPr>
          <w:rFonts w:hint="eastAsia"/>
        </w:rPr>
        <w:t>）</w:t>
      </w:r>
      <w:r>
        <w:t>。</w:t>
      </w:r>
    </w:p>
    <w:p w:rsidR="008241EE" w:rsidRDefault="00B565E9">
      <w:pPr>
        <w:spacing w:line="240" w:lineRule="auto"/>
        <w:jc w:val="center"/>
        <w:rPr>
          <w:b/>
          <w:sz w:val="28"/>
          <w:szCs w:val="28"/>
        </w:rPr>
      </w:pPr>
      <w:r>
        <w:object w:dxaOrig="6795" w:dyaOrig="5040">
          <v:shape id="_x0000_i1026" type="#_x0000_t75" style="width:339.7pt;height:252.2pt" o:ole="">
            <v:imagedata r:id="rId34" o:title=""/>
          </v:shape>
          <o:OLEObject Type="Embed" ProgID="Visio.Drawing.11" ShapeID="_x0000_i1026" DrawAspect="Content" ObjectID="_1659942526" r:id="rId35"/>
        </w:object>
      </w:r>
    </w:p>
    <w:p w:rsidR="008241EE" w:rsidRDefault="00DE49FE">
      <w:pPr>
        <w:pStyle w:val="2"/>
        <w:numPr>
          <w:ilvl w:val="1"/>
          <w:numId w:val="8"/>
        </w:numPr>
      </w:pPr>
      <w:bookmarkStart w:id="131" w:name="_Toc49329877"/>
      <w:r>
        <w:rPr>
          <w:rFonts w:hint="eastAsia"/>
        </w:rPr>
        <w:t>设备初始化</w:t>
      </w:r>
      <w:r>
        <w:rPr>
          <w:rFonts w:hint="eastAsia"/>
        </w:rPr>
        <w:t>&amp;</w:t>
      </w:r>
      <w:r>
        <w:rPr>
          <w:rFonts w:hint="eastAsia"/>
        </w:rPr>
        <w:t>设备无线配网</w:t>
      </w:r>
      <w:r>
        <w:rPr>
          <w:rFonts w:hint="eastAsia"/>
        </w:rPr>
        <w:t>&amp;</w:t>
      </w:r>
      <w:r>
        <w:rPr>
          <w:rFonts w:hint="eastAsia"/>
        </w:rPr>
        <w:t>设备绑定</w:t>
      </w:r>
      <w:r>
        <w:rPr>
          <w:rFonts w:hint="eastAsia"/>
        </w:rPr>
        <w:t>&amp;</w:t>
      </w:r>
      <w:r>
        <w:rPr>
          <w:rFonts w:hint="eastAsia"/>
        </w:rPr>
        <w:t>设备解绑</w:t>
      </w:r>
      <w:bookmarkEnd w:id="131"/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典型的设备绑定流程，以及涉及到的接口如下：</w:t>
      </w:r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获取手机当前的</w:t>
      </w:r>
      <w:r>
        <w:rPr>
          <w:rFonts w:hint="eastAsia"/>
        </w:rPr>
        <w:t>Wifi</w:t>
      </w:r>
      <w:r>
        <w:rPr>
          <w:rFonts w:hint="eastAsia"/>
        </w:rPr>
        <w:t>热点信息，按照说明书开启设备配网功能，调用</w:t>
      </w:r>
      <w:r>
        <w:rPr>
          <w:rFonts w:hint="eastAsia"/>
        </w:rPr>
        <w:lastRenderedPageBreak/>
        <w:t>LCOpenSDK_ConfigWifi::configWifiStart</w:t>
      </w:r>
      <w:r>
        <w:rPr>
          <w:rFonts w:hint="eastAsia"/>
        </w:rPr>
        <w:t>对设备进行无线配网，收到配网回调事件之后（无论配网成功还是超时），调用</w:t>
      </w:r>
      <w:r>
        <w:rPr>
          <w:rFonts w:hint="eastAsia"/>
        </w:rPr>
        <w:t>LCOpenSDK_ConfigWifi::configWifiStop</w:t>
      </w:r>
      <w:r>
        <w:rPr>
          <w:rFonts w:hint="eastAsia"/>
        </w:rPr>
        <w:t>停止无线配网，设备只有配网成功并连上乐橙开放平台，才能进行之后的绑定流程；</w:t>
      </w:r>
    </w:p>
    <w:p w:rsidR="008241EE" w:rsidRDefault="00DE49FE">
      <w:pPr>
        <w:spacing w:line="24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搜索设备初始化信息，</w:t>
      </w:r>
      <w:r>
        <w:rPr>
          <w:szCs w:val="21"/>
        </w:rPr>
        <w:t>LCOpenSDK_DeviceInit</w:t>
      </w:r>
      <w:r>
        <w:rPr>
          <w:rFonts w:hint="eastAsia"/>
          <w:szCs w:val="21"/>
        </w:rPr>
        <w:t>::</w:t>
      </w:r>
      <w:r>
        <w:rPr>
          <w:szCs w:val="21"/>
        </w:rPr>
        <w:t xml:space="preserve"> searchDeviceInitInfo</w:t>
      </w:r>
      <w:r>
        <w:rPr>
          <w:rFonts w:hint="eastAsia"/>
          <w:szCs w:val="21"/>
        </w:rPr>
        <w:t>；</w:t>
      </w:r>
    </w:p>
    <w:p w:rsidR="008241EE" w:rsidRDefault="00B16ABB">
      <w:pPr>
        <w:spacing w:line="24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 w:rsidR="00DE49FE">
        <w:rPr>
          <w:rFonts w:hint="eastAsia"/>
          <w:szCs w:val="21"/>
        </w:rPr>
        <w:t>、若设备支持初始化且未被初始化（</w:t>
      </w:r>
      <w:r w:rsidR="00DE49FE">
        <w:rPr>
          <w:szCs w:val="21"/>
        </w:rPr>
        <w:t>LCOpenSDK_DeviceInit::DEVICE_INIT_INFO</w:t>
      </w:r>
      <w:r w:rsidR="00DE49FE">
        <w:rPr>
          <w:rFonts w:hint="eastAsia"/>
          <w:szCs w:val="21"/>
        </w:rPr>
        <w:t>::</w:t>
      </w:r>
      <w:r w:rsidR="00DE49FE">
        <w:rPr>
          <w:szCs w:val="21"/>
        </w:rPr>
        <w:t xml:space="preserve"> initStatus</w:t>
      </w:r>
      <w:r w:rsidR="00DE49FE">
        <w:rPr>
          <w:rFonts w:hint="eastAsia"/>
          <w:szCs w:val="21"/>
        </w:rPr>
        <w:t>=1</w:t>
      </w:r>
      <w:r w:rsidR="00DE49FE">
        <w:rPr>
          <w:rFonts w:hint="eastAsia"/>
          <w:szCs w:val="21"/>
        </w:rPr>
        <w:t>），调用</w:t>
      </w:r>
      <w:r w:rsidR="00DE49FE">
        <w:rPr>
          <w:szCs w:val="21"/>
        </w:rPr>
        <w:t>LCOpenSDK_DeviceInit:: initDevice</w:t>
      </w:r>
      <w:r w:rsidR="00DE49FE">
        <w:rPr>
          <w:rFonts w:hint="eastAsia"/>
          <w:szCs w:val="21"/>
        </w:rPr>
        <w:t>初始化设备；</w:t>
      </w:r>
    </w:p>
    <w:p w:rsidR="008241EE" w:rsidRDefault="00B16ABB">
      <w:pPr>
        <w:spacing w:line="24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4</w:t>
      </w:r>
      <w:r w:rsidR="00DE49FE">
        <w:rPr>
          <w:rFonts w:hint="eastAsia"/>
          <w:szCs w:val="21"/>
        </w:rPr>
        <w:t>、</w:t>
      </w:r>
      <w:r w:rsidR="00DE49FE">
        <w:rPr>
          <w:szCs w:val="21"/>
        </w:rPr>
        <w:t>LCOpenSDK_DeviceInit::DEVICE_INIT_INFO</w:t>
      </w:r>
      <w:r w:rsidR="00DE49FE">
        <w:rPr>
          <w:rFonts w:hint="eastAsia"/>
          <w:szCs w:val="21"/>
        </w:rPr>
        <w:t>::</w:t>
      </w:r>
      <w:r w:rsidR="00DE49FE">
        <w:rPr>
          <w:szCs w:val="21"/>
        </w:rPr>
        <w:t>initStatus</w:t>
      </w:r>
      <w:r w:rsidR="00DE49FE">
        <w:rPr>
          <w:rFonts w:hint="eastAsia"/>
          <w:szCs w:val="21"/>
        </w:rPr>
        <w:t>=2</w:t>
      </w:r>
      <w:r w:rsidR="00DE49FE">
        <w:rPr>
          <w:rFonts w:hint="eastAsia"/>
          <w:szCs w:val="21"/>
        </w:rPr>
        <w:t>代表设备支持初始化且已被初始化，</w:t>
      </w:r>
      <w:r w:rsidR="00DE49FE">
        <w:rPr>
          <w:szCs w:val="21"/>
        </w:rPr>
        <w:t>LCOpenSDK_DeviceInit::DEVICE_INIT_INFO</w:t>
      </w:r>
      <w:r w:rsidR="00DE49FE">
        <w:rPr>
          <w:rFonts w:hint="eastAsia"/>
          <w:szCs w:val="21"/>
        </w:rPr>
        <w:t>::</w:t>
      </w:r>
      <w:r w:rsidR="00DE49FE">
        <w:rPr>
          <w:szCs w:val="21"/>
        </w:rPr>
        <w:t xml:space="preserve"> initStatus</w:t>
      </w:r>
      <w:r w:rsidR="00DE49FE">
        <w:rPr>
          <w:rFonts w:hint="eastAsia"/>
          <w:szCs w:val="21"/>
        </w:rPr>
        <w:t>=0</w:t>
      </w:r>
      <w:r w:rsidR="00DE49FE">
        <w:rPr>
          <w:rFonts w:hint="eastAsia"/>
          <w:szCs w:val="21"/>
        </w:rPr>
        <w:t>代表设备不支持初始化；</w:t>
      </w:r>
    </w:p>
    <w:p w:rsidR="00B16ABB" w:rsidRPr="00B16ABB" w:rsidRDefault="00B16ABB" w:rsidP="00B16ABB">
      <w:pPr>
        <w:spacing w:line="240" w:lineRule="auto"/>
        <w:ind w:firstLineChars="200" w:firstLine="420"/>
      </w:pPr>
      <w:r w:rsidRPr="00B16ABB">
        <w:rPr>
          <w:rFonts w:hint="eastAsia"/>
        </w:rPr>
        <w:t>6</w:t>
      </w:r>
      <w:r w:rsidRPr="00B16ABB">
        <w:t>、</w:t>
      </w:r>
      <w:r>
        <w:t>检查设备是否已绑定，</w:t>
      </w:r>
      <w:hyperlink r:id="rId36" w:history="1">
        <w:r w:rsidRPr="00B16ABB">
          <w:t>https://open.imoulife.com/developDoc/6</w:t>
        </w:r>
      </w:hyperlink>
      <w:r>
        <w:rPr>
          <w:rFonts w:hint="eastAsia"/>
        </w:rPr>
        <w:t>中</w:t>
      </w:r>
      <w:hyperlink w:anchor="_LCOpenApi.CheckDeviceBindOrNot" w:history="1">
        <w:r w:rsidRPr="00B16ABB">
          <w:t>CheckDeviceBindOrNot</w:t>
        </w:r>
      </w:hyperlink>
      <w:r w:rsidRPr="00B16ABB">
        <w:rPr>
          <w:rFonts w:hint="eastAsia"/>
        </w:rPr>
        <w:t>接口</w:t>
      </w:r>
      <w:r w:rsidRPr="00B16ABB">
        <w:t>；</w:t>
      </w:r>
    </w:p>
    <w:p w:rsidR="008241EE" w:rsidRDefault="00B16ABB">
      <w:pPr>
        <w:spacing w:line="240" w:lineRule="auto"/>
        <w:ind w:firstLineChars="200" w:firstLine="420"/>
        <w:rPr>
          <w:rFonts w:eastAsia="新宋体"/>
          <w:color w:val="010001"/>
          <w:kern w:val="0"/>
        </w:rPr>
      </w:pPr>
      <w:bookmarkStart w:id="132" w:name="_Toc421087466"/>
      <w:bookmarkStart w:id="133" w:name="_Toc458072710"/>
      <w:r>
        <w:rPr>
          <w:rFonts w:eastAsia="新宋体" w:hint="eastAsia"/>
          <w:color w:val="010001"/>
          <w:kern w:val="0"/>
        </w:rPr>
        <w:t>6</w:t>
      </w:r>
      <w:r w:rsidR="00DE49FE">
        <w:rPr>
          <w:rFonts w:eastAsia="新宋体"/>
          <w:color w:val="010001"/>
          <w:kern w:val="0"/>
        </w:rPr>
        <w:t>、</w:t>
      </w:r>
      <w:r w:rsidR="00DE49FE">
        <w:t>检查设备是否在线，</w:t>
      </w:r>
      <w:hyperlink r:id="rId37" w:history="1">
        <w:r w:rsidRPr="00B16ABB">
          <w:rPr>
            <w:rStyle w:val="affa"/>
            <w:u w:val="none"/>
          </w:rPr>
          <w:t>https://open.imoulife.com/developDoc/6</w:t>
        </w:r>
        <w:r w:rsidRPr="00B16ABB">
          <w:rPr>
            <w:rFonts w:hint="eastAsia"/>
          </w:rPr>
          <w:t>中</w:t>
        </w:r>
      </w:hyperlink>
      <w:r>
        <w:rPr>
          <w:rFonts w:hint="eastAsia"/>
        </w:rPr>
        <w:t xml:space="preserve"> deviceOnline</w:t>
      </w:r>
      <w:r>
        <w:rPr>
          <w:rFonts w:hint="eastAsia"/>
        </w:rPr>
        <w:t>接口</w:t>
      </w:r>
      <w:r w:rsidR="00DE49FE">
        <w:rPr>
          <w:rFonts w:eastAsia="新宋体"/>
          <w:color w:val="010001"/>
          <w:kern w:val="0"/>
        </w:rPr>
        <w:t>；</w:t>
      </w:r>
    </w:p>
    <w:p w:rsidR="008241EE" w:rsidRPr="00B16ABB" w:rsidRDefault="00B16ABB" w:rsidP="00B16ABB">
      <w:pPr>
        <w:spacing w:line="240" w:lineRule="auto"/>
        <w:ind w:firstLineChars="200" w:firstLine="420"/>
        <w:rPr>
          <w:rFonts w:eastAsia="新宋体"/>
          <w:color w:val="010001"/>
          <w:kern w:val="0"/>
        </w:rPr>
      </w:pPr>
      <w:r>
        <w:rPr>
          <w:rFonts w:eastAsia="新宋体" w:hint="eastAsia"/>
          <w:color w:val="010001"/>
          <w:kern w:val="0"/>
        </w:rPr>
        <w:t>7</w:t>
      </w:r>
      <w:r w:rsidR="00DE49FE">
        <w:rPr>
          <w:rFonts w:eastAsia="新宋体"/>
          <w:color w:val="010001"/>
          <w:kern w:val="0"/>
        </w:rPr>
        <w:t>、绑定设备，</w:t>
      </w:r>
      <w:hyperlink r:id="rId38" w:history="1">
        <w:r w:rsidRPr="00B16ABB">
          <w:rPr>
            <w:rStyle w:val="affa"/>
            <w:u w:val="none"/>
          </w:rPr>
          <w:t>https://open.imoulife.com/developDoc/6</w:t>
        </w:r>
        <w:r w:rsidRPr="00B16ABB">
          <w:rPr>
            <w:rFonts w:hint="eastAsia"/>
          </w:rPr>
          <w:t>中</w:t>
        </w:r>
      </w:hyperlink>
      <w:r>
        <w:rPr>
          <w:rFonts w:hint="eastAsia"/>
        </w:rPr>
        <w:t>bindDevice</w:t>
      </w:r>
      <w:r>
        <w:rPr>
          <w:rFonts w:hint="eastAsia"/>
        </w:rPr>
        <w:t>接口</w:t>
      </w:r>
      <w:r>
        <w:rPr>
          <w:rFonts w:eastAsia="新宋体" w:hint="eastAsia"/>
          <w:color w:val="010001"/>
          <w:kern w:val="0"/>
        </w:rPr>
        <w:t>；</w:t>
      </w:r>
    </w:p>
    <w:p w:rsidR="008241EE" w:rsidRDefault="00B16ABB">
      <w:pPr>
        <w:spacing w:line="240" w:lineRule="auto"/>
        <w:ind w:firstLineChars="200" w:firstLine="420"/>
        <w:rPr>
          <w:rFonts w:eastAsia="新宋体"/>
          <w:color w:val="010001"/>
          <w:kern w:val="0"/>
          <w:szCs w:val="21"/>
        </w:rPr>
      </w:pPr>
      <w:r>
        <w:rPr>
          <w:rFonts w:eastAsia="新宋体" w:hint="eastAsia"/>
          <w:color w:val="010001"/>
          <w:kern w:val="0"/>
          <w:szCs w:val="21"/>
        </w:rPr>
        <w:t>8</w:t>
      </w:r>
      <w:r>
        <w:rPr>
          <w:rFonts w:eastAsia="新宋体" w:hint="eastAsia"/>
          <w:color w:val="010001"/>
          <w:kern w:val="0"/>
          <w:szCs w:val="21"/>
        </w:rPr>
        <w:t>、</w:t>
      </w:r>
      <w:r w:rsidR="00DE49FE">
        <w:rPr>
          <w:rFonts w:eastAsia="新宋体"/>
          <w:color w:val="010001"/>
          <w:kern w:val="0"/>
          <w:szCs w:val="21"/>
        </w:rPr>
        <w:t>设备</w:t>
      </w:r>
      <w:r w:rsidR="00DE49FE">
        <w:rPr>
          <w:rFonts w:eastAsia="新宋体" w:hint="eastAsia"/>
          <w:color w:val="010001"/>
          <w:kern w:val="0"/>
          <w:szCs w:val="21"/>
        </w:rPr>
        <w:t>解绑</w:t>
      </w:r>
      <w:r>
        <w:rPr>
          <w:rFonts w:eastAsia="新宋体" w:hint="eastAsia"/>
          <w:color w:val="010001"/>
          <w:kern w:val="0"/>
          <w:szCs w:val="21"/>
        </w:rPr>
        <w:t>，</w:t>
      </w:r>
      <w:hyperlink r:id="rId39" w:history="1">
        <w:r w:rsidRPr="00B16ABB">
          <w:rPr>
            <w:rStyle w:val="affa"/>
            <w:u w:val="none"/>
          </w:rPr>
          <w:t>https://open.imoulife.com/developDoc/6</w:t>
        </w:r>
        <w:r w:rsidRPr="00B16ABB">
          <w:rPr>
            <w:rFonts w:hint="eastAsia"/>
          </w:rPr>
          <w:t>中</w:t>
        </w:r>
      </w:hyperlink>
      <w:r>
        <w:rPr>
          <w:rFonts w:hint="eastAsia"/>
        </w:rPr>
        <w:t>unBindDevice</w:t>
      </w:r>
      <w:r>
        <w:rPr>
          <w:rFonts w:hint="eastAsia"/>
        </w:rPr>
        <w:t>接口</w:t>
      </w:r>
      <w:r w:rsidR="00DE49FE">
        <w:rPr>
          <w:rFonts w:eastAsia="新宋体" w:hint="eastAsia"/>
          <w:color w:val="010001"/>
          <w:kern w:val="0"/>
          <w:szCs w:val="21"/>
        </w:rPr>
        <w:t>。</w:t>
      </w:r>
    </w:p>
    <w:p w:rsidR="008241EE" w:rsidRDefault="00DE49FE">
      <w:pPr>
        <w:pStyle w:val="2"/>
        <w:numPr>
          <w:ilvl w:val="1"/>
          <w:numId w:val="8"/>
        </w:numPr>
      </w:pPr>
      <w:bookmarkStart w:id="134" w:name="_Toc49329878"/>
      <w:r>
        <w:rPr>
          <w:rFonts w:hint="eastAsia"/>
        </w:rPr>
        <w:t>实时预览</w:t>
      </w:r>
      <w:bookmarkEnd w:id="134"/>
    </w:p>
    <w:p w:rsidR="008241EE" w:rsidRDefault="00DE49FE">
      <w:pPr>
        <w:spacing w:line="240" w:lineRule="auto"/>
        <w:ind w:firstLineChars="200" w:firstLine="420"/>
        <w:rPr>
          <w:szCs w:val="21"/>
        </w:rPr>
      </w:pPr>
      <w:r>
        <w:rPr>
          <w:rFonts w:ascii="新宋体" w:eastAsia="新宋体" w:hAnsi="Times New Roman" w:hint="eastAsia"/>
          <w:color w:val="010001"/>
          <w:kern w:val="0"/>
          <w:szCs w:val="21"/>
        </w:rPr>
        <w:t>实时预览的时序图如下所示，具体实现请参见</w:t>
      </w:r>
      <w:r>
        <w:rPr>
          <w:rFonts w:hint="eastAsia"/>
          <w:szCs w:val="21"/>
        </w:rPr>
        <w:t>Demo</w:t>
      </w:r>
      <w:r>
        <w:rPr>
          <w:rFonts w:ascii="新宋体" w:eastAsia="新宋体" w:hAnsi="Times New Roman" w:hint="eastAsia"/>
          <w:color w:val="010001"/>
          <w:kern w:val="0"/>
          <w:szCs w:val="21"/>
        </w:rPr>
        <w:t>源代码，涉及到的</w:t>
      </w:r>
      <w:r>
        <w:rPr>
          <w:rFonts w:hint="eastAsia"/>
          <w:szCs w:val="21"/>
        </w:rPr>
        <w:t>接口请参见</w:t>
      </w:r>
      <w:hyperlink w:anchor="_LCOpenSDK_PlayWindow" w:history="1">
        <w:r w:rsidRPr="00B16ABB">
          <w:rPr>
            <w:rStyle w:val="affa"/>
            <w:rFonts w:hint="eastAsia"/>
            <w:szCs w:val="21"/>
            <w:u w:val="none"/>
          </w:rPr>
          <w:t>LCOpenSDK_PlayWindow</w:t>
        </w:r>
      </w:hyperlink>
      <w:r w:rsidRPr="00B16ABB">
        <w:rPr>
          <w:rFonts w:hint="eastAsia"/>
          <w:szCs w:val="21"/>
        </w:rPr>
        <w:t>。</w:t>
      </w:r>
    </w:p>
    <w:p w:rsidR="008241EE" w:rsidRDefault="00DE49FE">
      <w:pPr>
        <w:spacing w:line="240" w:lineRule="auto"/>
        <w:ind w:firstLineChars="200" w:firstLine="420"/>
        <w:jc w:val="center"/>
      </w:pPr>
      <w:r>
        <w:object w:dxaOrig="8289" w:dyaOrig="4520">
          <v:shape id="_x0000_i1027" type="#_x0000_t75" style="width:414.75pt;height:226.6pt" o:ole="">
            <v:imagedata r:id="rId40" o:title=""/>
          </v:shape>
          <o:OLEObject Type="Embed" ProgID="Visio.Drawing.11" ShapeID="_x0000_i1027" DrawAspect="Content" ObjectID="_1659942527" r:id="rId41"/>
        </w:object>
      </w:r>
    </w:p>
    <w:p w:rsidR="008241EE" w:rsidRDefault="00DE49FE">
      <w:pPr>
        <w:pStyle w:val="2"/>
        <w:numPr>
          <w:ilvl w:val="1"/>
          <w:numId w:val="8"/>
        </w:numPr>
      </w:pPr>
      <w:bookmarkStart w:id="135" w:name="_Toc49329879"/>
      <w:r>
        <w:rPr>
          <w:rFonts w:hint="eastAsia"/>
        </w:rPr>
        <w:t>语音对讲</w:t>
      </w:r>
      <w:bookmarkEnd w:id="135"/>
    </w:p>
    <w:p w:rsidR="008241EE" w:rsidRDefault="00DE49FE">
      <w:pPr>
        <w:spacing w:line="240" w:lineRule="auto"/>
        <w:ind w:firstLineChars="200" w:firstLine="420"/>
        <w:rPr>
          <w:szCs w:val="21"/>
        </w:rPr>
      </w:pPr>
      <w:r>
        <w:rPr>
          <w:rFonts w:eastAsia="新宋体"/>
          <w:color w:val="010001"/>
          <w:kern w:val="0"/>
          <w:szCs w:val="21"/>
        </w:rPr>
        <w:t>语音对讲的时序图如下所示，具体实现请参见</w:t>
      </w:r>
      <w:r>
        <w:rPr>
          <w:szCs w:val="21"/>
        </w:rPr>
        <w:t>Demo</w:t>
      </w:r>
      <w:r>
        <w:rPr>
          <w:rFonts w:eastAsia="新宋体"/>
          <w:color w:val="010001"/>
          <w:kern w:val="0"/>
          <w:szCs w:val="21"/>
        </w:rPr>
        <w:t>源代码，涉及到的</w:t>
      </w:r>
      <w:r>
        <w:rPr>
          <w:szCs w:val="21"/>
        </w:rPr>
        <w:t>接口请参见</w:t>
      </w:r>
      <w:hyperlink w:anchor="_LCOpenSDK_AudioTalk" w:history="1">
        <w:r w:rsidRPr="00B16ABB">
          <w:rPr>
            <w:rStyle w:val="affa"/>
            <w:rFonts w:hint="eastAsia"/>
            <w:szCs w:val="21"/>
            <w:u w:val="none"/>
          </w:rPr>
          <w:t>LCOpenSDK_Audio</w:t>
        </w:r>
      </w:hyperlink>
      <w:r w:rsidR="00B16ABB" w:rsidRPr="00B16ABB">
        <w:rPr>
          <w:rStyle w:val="affa"/>
          <w:rFonts w:hint="eastAsia"/>
          <w:szCs w:val="21"/>
          <w:u w:val="none"/>
        </w:rPr>
        <w:t>Talk</w:t>
      </w:r>
      <w:r w:rsidRPr="00B16ABB">
        <w:rPr>
          <w:rFonts w:hint="eastAsia"/>
          <w:szCs w:val="21"/>
        </w:rPr>
        <w:t>。</w:t>
      </w:r>
    </w:p>
    <w:p w:rsidR="008241EE" w:rsidRDefault="00DE49FE">
      <w:pPr>
        <w:spacing w:line="240" w:lineRule="auto"/>
        <w:ind w:firstLineChars="200" w:firstLine="420"/>
        <w:jc w:val="center"/>
      </w:pPr>
      <w:r>
        <w:object w:dxaOrig="8289" w:dyaOrig="4120">
          <v:shape id="_x0000_i1028" type="#_x0000_t75" style="width:414.75pt;height:205.4pt" o:ole="">
            <v:imagedata r:id="rId42" o:title=""/>
          </v:shape>
          <o:OLEObject Type="Embed" ProgID="Visio.Drawing.11" ShapeID="_x0000_i1028" DrawAspect="Content" ObjectID="_1659942528" r:id="rId43"/>
        </w:object>
      </w:r>
    </w:p>
    <w:p w:rsidR="008241EE" w:rsidRDefault="00DE49FE">
      <w:pPr>
        <w:pStyle w:val="2"/>
        <w:numPr>
          <w:ilvl w:val="1"/>
          <w:numId w:val="8"/>
        </w:numPr>
      </w:pPr>
      <w:bookmarkStart w:id="136" w:name="_Toc49329880"/>
      <w:r>
        <w:rPr>
          <w:rFonts w:hint="eastAsia"/>
        </w:rPr>
        <w:t>设备录像查询</w:t>
      </w:r>
      <w:r>
        <w:rPr>
          <w:rFonts w:hint="eastAsia"/>
        </w:rPr>
        <w:t>&amp;</w:t>
      </w:r>
      <w:r>
        <w:rPr>
          <w:rFonts w:hint="eastAsia"/>
        </w:rPr>
        <w:t>回放</w:t>
      </w:r>
      <w:r>
        <w:rPr>
          <w:rFonts w:hint="eastAsia"/>
        </w:rPr>
        <w:t>&amp;</w:t>
      </w:r>
      <w:r>
        <w:rPr>
          <w:rFonts w:hint="eastAsia"/>
        </w:rPr>
        <w:t>下载</w:t>
      </w:r>
      <w:bookmarkEnd w:id="136"/>
    </w:p>
    <w:p w:rsidR="00316863" w:rsidRDefault="00DE49FE">
      <w:pPr>
        <w:spacing w:line="240" w:lineRule="auto"/>
        <w:ind w:firstLineChars="200" w:firstLine="420"/>
        <w:rPr>
          <w:b/>
        </w:rPr>
      </w:pPr>
      <w:r>
        <w:rPr>
          <w:rFonts w:ascii="新宋体" w:eastAsia="新宋体" w:hAnsi="Times New Roman" w:hint="eastAsia"/>
          <w:color w:val="010001"/>
          <w:kern w:val="0"/>
        </w:rPr>
        <w:t>设备录像查询需调用</w:t>
      </w:r>
      <w:hyperlink r:id="rId44" w:history="1">
        <w:r w:rsidR="00B16ABB">
          <w:rPr>
            <w:rStyle w:val="affa"/>
          </w:rPr>
          <w:t>https://open.imoulife.com/developDoc/9</w:t>
        </w:r>
      </w:hyperlink>
      <w:r w:rsidR="00B16ABB">
        <w:rPr>
          <w:rFonts w:hint="eastAsia"/>
        </w:rPr>
        <w:t>中</w:t>
      </w:r>
      <w:r w:rsidR="00316863">
        <w:rPr>
          <w:rFonts w:hint="eastAsia"/>
        </w:rPr>
        <w:t>queryLocalRecords</w:t>
      </w:r>
      <w:r w:rsidR="00387407">
        <w:rPr>
          <w:rFonts w:hint="eastAsia"/>
        </w:rPr>
        <w:t>接口。</w:t>
      </w:r>
      <w:r>
        <w:rPr>
          <w:rFonts w:hint="eastAsia"/>
          <w:b/>
        </w:rPr>
        <w:t>注：设备录像查询只能以天为单位</w:t>
      </w:r>
      <w:r w:rsidR="00387407">
        <w:rPr>
          <w:rFonts w:hint="eastAsia"/>
          <w:b/>
        </w:rPr>
        <w:t>，即查询的开始时间与结束时间不能跨天，否则容易产生查询超时错误。</w:t>
      </w:r>
    </w:p>
    <w:p w:rsidR="008241EE" w:rsidRDefault="00DE49FE" w:rsidP="00316863">
      <w:pPr>
        <w:spacing w:line="240" w:lineRule="auto"/>
        <w:ind w:firstLineChars="200" w:firstLine="420"/>
      </w:pPr>
      <w:r>
        <w:rPr>
          <w:rFonts w:hint="eastAsia"/>
        </w:rPr>
        <w:t>设备录像查询</w:t>
      </w:r>
      <w:r>
        <w:rPr>
          <w:rFonts w:hint="eastAsia"/>
        </w:rPr>
        <w:t>&amp;</w:t>
      </w:r>
      <w:r>
        <w:rPr>
          <w:rFonts w:hint="eastAsia"/>
        </w:rPr>
        <w:t>回放的时序图如下所示：</w:t>
      </w:r>
    </w:p>
    <w:p w:rsidR="008241EE" w:rsidRDefault="00DE49FE">
      <w:pPr>
        <w:spacing w:line="240" w:lineRule="auto"/>
        <w:ind w:firstLineChars="200" w:firstLine="420"/>
        <w:jc w:val="center"/>
      </w:pPr>
      <w:r>
        <w:object w:dxaOrig="8289" w:dyaOrig="5485">
          <v:shape id="_x0000_i1029" type="#_x0000_t75" style="width:414.75pt;height:274.3pt" o:ole="">
            <v:imagedata r:id="rId45" o:title=""/>
          </v:shape>
          <o:OLEObject Type="Embed" ProgID="Visio.Drawing.11" ShapeID="_x0000_i1029" DrawAspect="Content" ObjectID="_1659942529" r:id="rId46"/>
        </w:object>
      </w:r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设备录像回放接口</w:t>
      </w:r>
      <w:r>
        <w:rPr>
          <w:rFonts w:hint="eastAsia"/>
        </w:rPr>
        <w:t>LCOpenSDK_PlayWindow::playDeviceRecord</w:t>
      </w:r>
      <w:r>
        <w:rPr>
          <w:rFonts w:hint="eastAsia"/>
        </w:rPr>
        <w:t>的使用请参见</w:t>
      </w:r>
      <w:r>
        <w:rPr>
          <w:rFonts w:hint="eastAsia"/>
        </w:rPr>
        <w:t>Demo</w:t>
      </w:r>
      <w:r>
        <w:rPr>
          <w:rFonts w:hint="eastAsia"/>
        </w:rPr>
        <w:t>源代码</w:t>
      </w:r>
      <w:r>
        <w:rPr>
          <w:kern w:val="0"/>
        </w:rPr>
        <w:t>RecordPlayViewController.m</w:t>
      </w:r>
      <w:r>
        <w:rPr>
          <w:rFonts w:hint="eastAsia"/>
          <w:kern w:val="0"/>
        </w:rPr>
        <w:t>中</w:t>
      </w:r>
      <w:r w:rsidR="00316863">
        <w:rPr>
          <w:rFonts w:hint="eastAsia"/>
          <w:kern w:val="0"/>
        </w:rPr>
        <w:t>playDeviceRecordByfileName</w:t>
      </w:r>
      <w:r w:rsidR="00316863">
        <w:rPr>
          <w:rFonts w:hint="eastAsia"/>
          <w:kern w:val="0"/>
        </w:rPr>
        <w:t>或者</w:t>
      </w:r>
      <w:r w:rsidR="00316863">
        <w:rPr>
          <w:rFonts w:hint="eastAsia"/>
          <w:kern w:val="0"/>
        </w:rPr>
        <w:t>playDeviceRecordByUtcTime</w:t>
      </w:r>
      <w:r>
        <w:rPr>
          <w:rFonts w:hint="eastAsia"/>
          <w:kern w:val="0"/>
        </w:rPr>
        <w:t>函数。</w:t>
      </w:r>
      <w:r>
        <w:rPr>
          <w:rFonts w:ascii="新宋体" w:eastAsia="新宋体" w:hAnsi="Times New Roman" w:hint="eastAsia"/>
          <w:color w:val="010001"/>
          <w:kern w:val="0"/>
          <w:szCs w:val="21"/>
        </w:rPr>
        <w:t>设备录像下载调用</w:t>
      </w:r>
      <w:hyperlink w:anchor="_LCOpenSDK__Download" w:history="1">
        <w:r w:rsidRPr="00316863">
          <w:rPr>
            <w:rStyle w:val="affa"/>
            <w:rFonts w:eastAsia="新宋体" w:hint="eastAsia"/>
            <w:kern w:val="0"/>
            <w:szCs w:val="21"/>
            <w:u w:val="none"/>
          </w:rPr>
          <w:t>LCOpenSDK_Download</w:t>
        </w:r>
      </w:hyperlink>
      <w:r>
        <w:rPr>
          <w:rFonts w:ascii="新宋体" w:eastAsia="新宋体" w:hAnsi="Times New Roman" w:hint="eastAsia"/>
          <w:color w:val="010001"/>
          <w:kern w:val="0"/>
          <w:szCs w:val="21"/>
        </w:rPr>
        <w:t>类接口即可，要</w:t>
      </w:r>
      <w:r>
        <w:rPr>
          <w:rFonts w:ascii="新宋体" w:eastAsia="新宋体" w:hAnsi="Times New Roman" w:hint="eastAsia"/>
          <w:color w:val="010001"/>
          <w:kern w:val="0"/>
          <w:szCs w:val="21"/>
        </w:rPr>
        <w:lastRenderedPageBreak/>
        <w:t>接收下载过程中的状态回调须设置</w:t>
      </w:r>
      <w:hyperlink w:anchor="_LCOpenSDK_DownloadListener（回调接口）" w:history="1">
        <w:r w:rsidRPr="00316863">
          <w:rPr>
            <w:rStyle w:val="affa"/>
            <w:rFonts w:eastAsia="新宋体" w:hint="eastAsia"/>
            <w:kern w:val="0"/>
            <w:szCs w:val="21"/>
            <w:u w:val="none"/>
          </w:rPr>
          <w:t>LCOpenSDK_DownloadListener</w:t>
        </w:r>
      </w:hyperlink>
      <w:r>
        <w:rPr>
          <w:rFonts w:eastAsia="新宋体" w:hint="eastAsia"/>
          <w:color w:val="010001"/>
          <w:kern w:val="0"/>
          <w:szCs w:val="21"/>
        </w:rPr>
        <w:t>监听，具体实现可参见</w:t>
      </w:r>
      <w:r>
        <w:rPr>
          <w:rFonts w:eastAsia="新宋体" w:hint="eastAsia"/>
          <w:color w:val="010001"/>
          <w:kern w:val="0"/>
          <w:szCs w:val="21"/>
        </w:rPr>
        <w:t>Demo</w:t>
      </w:r>
      <w:r>
        <w:rPr>
          <w:rFonts w:eastAsia="新宋体" w:hint="eastAsia"/>
          <w:color w:val="010001"/>
          <w:kern w:val="0"/>
          <w:szCs w:val="21"/>
        </w:rPr>
        <w:t>。</w:t>
      </w:r>
    </w:p>
    <w:p w:rsidR="008241EE" w:rsidRDefault="00DE49FE">
      <w:pPr>
        <w:pStyle w:val="2"/>
        <w:numPr>
          <w:ilvl w:val="1"/>
          <w:numId w:val="8"/>
        </w:numPr>
      </w:pPr>
      <w:bookmarkStart w:id="137" w:name="_Toc49329881"/>
      <w:r>
        <w:rPr>
          <w:rFonts w:hint="eastAsia"/>
        </w:rPr>
        <w:t>云录像查询</w:t>
      </w:r>
      <w:r>
        <w:rPr>
          <w:rFonts w:hint="eastAsia"/>
        </w:rPr>
        <w:t>&amp;</w:t>
      </w:r>
      <w:r>
        <w:rPr>
          <w:rFonts w:hint="eastAsia"/>
        </w:rPr>
        <w:t>回放</w:t>
      </w:r>
      <w:r>
        <w:rPr>
          <w:rFonts w:hint="eastAsia"/>
        </w:rPr>
        <w:t>&amp;</w:t>
      </w:r>
      <w:r>
        <w:rPr>
          <w:rFonts w:hint="eastAsia"/>
        </w:rPr>
        <w:t>下载</w:t>
      </w:r>
      <w:bookmarkEnd w:id="137"/>
    </w:p>
    <w:p w:rsidR="008241EE" w:rsidRDefault="00DE49FE">
      <w:pPr>
        <w:spacing w:line="240" w:lineRule="auto"/>
        <w:ind w:firstLineChars="200" w:firstLine="420"/>
        <w:rPr>
          <w:b/>
        </w:rPr>
      </w:pPr>
      <w:r>
        <w:rPr>
          <w:rFonts w:ascii="新宋体" w:eastAsia="新宋体" w:hAnsi="Times New Roman" w:hint="eastAsia"/>
          <w:color w:val="010001"/>
          <w:kern w:val="0"/>
        </w:rPr>
        <w:t>云录像查询需调用</w:t>
      </w:r>
      <w:hyperlink r:id="rId47" w:history="1">
        <w:r w:rsidR="00316863">
          <w:rPr>
            <w:rStyle w:val="affa"/>
          </w:rPr>
          <w:t>https://open.imoulife.com/developDoc/9</w:t>
        </w:r>
      </w:hyperlink>
      <w:r w:rsidR="00316863">
        <w:rPr>
          <w:rFonts w:hint="eastAsia"/>
        </w:rPr>
        <w:t>中</w:t>
      </w:r>
      <w:r w:rsidR="00316863">
        <w:rPr>
          <w:rFonts w:hint="eastAsia"/>
        </w:rPr>
        <w:t>queryCloudRecords</w:t>
      </w:r>
      <w:r w:rsidR="00316863">
        <w:rPr>
          <w:rFonts w:hint="eastAsia"/>
        </w:rPr>
        <w:t>接口。</w:t>
      </w:r>
      <w:r>
        <w:rPr>
          <w:rFonts w:hint="eastAsia"/>
          <w:b/>
        </w:rPr>
        <w:t>注：云录像查询只能以天为单位，即查询的开始时间与结束时间不能跨天，否则容易产生查询超时错误。</w:t>
      </w:r>
    </w:p>
    <w:p w:rsidR="008241EE" w:rsidRDefault="00DE49FE">
      <w:pPr>
        <w:spacing w:line="240" w:lineRule="auto"/>
        <w:ind w:firstLineChars="200" w:firstLine="420"/>
      </w:pPr>
      <w:r>
        <w:rPr>
          <w:rFonts w:hint="eastAsia"/>
        </w:rPr>
        <w:t>云录像查询</w:t>
      </w:r>
      <w:r>
        <w:rPr>
          <w:rFonts w:hint="eastAsia"/>
        </w:rPr>
        <w:t>&amp;</w:t>
      </w:r>
      <w:r>
        <w:rPr>
          <w:rFonts w:hint="eastAsia"/>
        </w:rPr>
        <w:t>回放的时序图如下所示：</w:t>
      </w:r>
    </w:p>
    <w:p w:rsidR="008241EE" w:rsidRDefault="00DE49FE">
      <w:pPr>
        <w:spacing w:line="240" w:lineRule="auto"/>
        <w:ind w:firstLineChars="200" w:firstLine="420"/>
        <w:jc w:val="center"/>
      </w:pPr>
      <w:r>
        <w:object w:dxaOrig="8289" w:dyaOrig="5485">
          <v:shape id="_x0000_i1030" type="#_x0000_t75" style="width:414.75pt;height:274.3pt" o:ole="">
            <v:imagedata r:id="rId48" o:title=""/>
          </v:shape>
          <o:OLEObject Type="Embed" ProgID="Visio.Drawing.11" ShapeID="_x0000_i1030" DrawAspect="Content" ObjectID="_1659942530" r:id="rId49"/>
        </w:object>
      </w:r>
    </w:p>
    <w:p w:rsidR="008241EE" w:rsidRDefault="00DE49FE">
      <w:pPr>
        <w:spacing w:line="240" w:lineRule="auto"/>
        <w:ind w:firstLineChars="200" w:firstLine="420"/>
        <w:rPr>
          <w:rFonts w:eastAsia="新宋体"/>
          <w:color w:val="010001"/>
          <w:kern w:val="0"/>
          <w:szCs w:val="21"/>
        </w:rPr>
      </w:pPr>
      <w:r>
        <w:rPr>
          <w:rFonts w:ascii="新宋体" w:eastAsia="新宋体" w:hAnsi="Times New Roman" w:hint="eastAsia"/>
          <w:color w:val="010001"/>
          <w:kern w:val="0"/>
          <w:szCs w:val="21"/>
        </w:rPr>
        <w:t>查询到云录像之后，</w:t>
      </w:r>
      <w:r>
        <w:rPr>
          <w:rFonts w:hint="eastAsia"/>
        </w:rPr>
        <w:t>云录像回放接口</w:t>
      </w:r>
      <w:r>
        <w:rPr>
          <w:rFonts w:hint="eastAsia"/>
        </w:rPr>
        <w:t>LCOpenSDK_PlayWindow::playCloud</w:t>
      </w:r>
      <w:r>
        <w:rPr>
          <w:rFonts w:hint="eastAsia"/>
        </w:rPr>
        <w:t>的使用请参见</w:t>
      </w:r>
      <w:r>
        <w:rPr>
          <w:rFonts w:hint="eastAsia"/>
        </w:rPr>
        <w:t>Demo</w:t>
      </w:r>
      <w:r>
        <w:rPr>
          <w:rFonts w:hint="eastAsia"/>
        </w:rPr>
        <w:t>源代码</w:t>
      </w:r>
      <w:r>
        <w:rPr>
          <w:kern w:val="0"/>
        </w:rPr>
        <w:t>RecordPlayViewController.m</w:t>
      </w:r>
      <w:r>
        <w:rPr>
          <w:rFonts w:hint="eastAsia"/>
          <w:kern w:val="0"/>
        </w:rPr>
        <w:t>中</w:t>
      </w:r>
      <w:r>
        <w:rPr>
          <w:rFonts w:hint="eastAsia"/>
          <w:kern w:val="0"/>
        </w:rPr>
        <w:t>playCloudRecord</w:t>
      </w:r>
      <w:r>
        <w:rPr>
          <w:rFonts w:hint="eastAsia"/>
          <w:kern w:val="0"/>
        </w:rPr>
        <w:t>函数。</w:t>
      </w:r>
      <w:r>
        <w:rPr>
          <w:rFonts w:ascii="新宋体" w:eastAsia="新宋体" w:hAnsi="Times New Roman" w:hint="eastAsia"/>
          <w:color w:val="010001"/>
          <w:kern w:val="0"/>
          <w:szCs w:val="21"/>
        </w:rPr>
        <w:t>云录像下载调用</w:t>
      </w:r>
      <w:hyperlink w:anchor="_LCOpenSDK__Download" w:history="1">
        <w:r w:rsidRPr="00387407">
          <w:rPr>
            <w:rStyle w:val="affa"/>
            <w:rFonts w:eastAsia="新宋体" w:hint="eastAsia"/>
            <w:kern w:val="0"/>
            <w:szCs w:val="21"/>
            <w:u w:val="none"/>
          </w:rPr>
          <w:t>LCOpenSDK_Download</w:t>
        </w:r>
      </w:hyperlink>
      <w:r>
        <w:rPr>
          <w:rFonts w:ascii="新宋体" w:eastAsia="新宋体" w:hAnsi="Times New Roman" w:hint="eastAsia"/>
          <w:color w:val="010001"/>
          <w:kern w:val="0"/>
          <w:szCs w:val="21"/>
        </w:rPr>
        <w:t>类接口即可，要接收下载过程中的状态回调须设置</w:t>
      </w:r>
      <w:hyperlink w:anchor="_LCOpenSDK_DownloadListener（回调接口）" w:history="1">
        <w:r w:rsidRPr="00387407">
          <w:rPr>
            <w:rStyle w:val="affa"/>
            <w:rFonts w:eastAsia="新宋体" w:hint="eastAsia"/>
            <w:kern w:val="0"/>
            <w:szCs w:val="21"/>
            <w:u w:val="none"/>
          </w:rPr>
          <w:t>LCOpenSDK_DownloadListener</w:t>
        </w:r>
      </w:hyperlink>
      <w:r>
        <w:rPr>
          <w:rFonts w:eastAsia="新宋体" w:hint="eastAsia"/>
          <w:color w:val="010001"/>
          <w:kern w:val="0"/>
          <w:szCs w:val="21"/>
        </w:rPr>
        <w:t>监听，具体实现可参见</w:t>
      </w:r>
      <w:r>
        <w:rPr>
          <w:rFonts w:eastAsia="新宋体" w:hint="eastAsia"/>
          <w:color w:val="010001"/>
          <w:kern w:val="0"/>
          <w:szCs w:val="21"/>
        </w:rPr>
        <w:t>Demo</w:t>
      </w:r>
      <w:r>
        <w:rPr>
          <w:rFonts w:eastAsia="新宋体" w:hint="eastAsia"/>
          <w:color w:val="010001"/>
          <w:kern w:val="0"/>
          <w:szCs w:val="21"/>
        </w:rPr>
        <w:t>。</w:t>
      </w:r>
    </w:p>
    <w:p w:rsidR="008241EE" w:rsidRDefault="00DE49FE">
      <w:pPr>
        <w:pStyle w:val="2"/>
        <w:numPr>
          <w:ilvl w:val="1"/>
          <w:numId w:val="8"/>
        </w:numPr>
      </w:pPr>
      <w:bookmarkStart w:id="138" w:name="_Toc49329882"/>
      <w:r>
        <w:rPr>
          <w:rFonts w:hint="eastAsia"/>
        </w:rPr>
        <w:t>云台控制</w:t>
      </w:r>
      <w:r>
        <w:rPr>
          <w:rFonts w:hint="eastAsia"/>
        </w:rPr>
        <w:t>&amp;</w:t>
      </w:r>
      <w:r>
        <w:rPr>
          <w:rFonts w:hint="eastAsia"/>
        </w:rPr>
        <w:t>窗口移动</w:t>
      </w:r>
      <w:bookmarkEnd w:id="138"/>
    </w:p>
    <w:p w:rsidR="008241EE" w:rsidRDefault="00DE49FE">
      <w:pPr>
        <w:spacing w:line="240" w:lineRule="auto"/>
        <w:ind w:firstLineChars="200" w:firstLine="420"/>
        <w:rPr>
          <w:color w:val="010001"/>
          <w:kern w:val="0"/>
        </w:rPr>
      </w:pPr>
      <w:r>
        <w:rPr>
          <w:color w:val="010001"/>
          <w:kern w:val="0"/>
        </w:rPr>
        <w:t>继承</w:t>
      </w:r>
      <w:r>
        <w:rPr>
          <w:kern w:val="0"/>
        </w:rPr>
        <w:t>LCOpenSDK_EventListener</w:t>
      </w:r>
      <w:r>
        <w:rPr>
          <w:kern w:val="0"/>
        </w:rPr>
        <w:t>类并设置监听，以接收</w:t>
      </w:r>
      <w:r>
        <w:rPr>
          <w:rFonts w:hint="eastAsia"/>
          <w:kern w:val="0"/>
        </w:rPr>
        <w:t>点击和</w:t>
      </w:r>
      <w:r>
        <w:rPr>
          <w:kern w:val="0"/>
        </w:rPr>
        <w:t>手势滑动事件，在</w:t>
      </w:r>
      <w:r>
        <w:rPr>
          <w:rFonts w:hint="eastAsia"/>
          <w:kern w:val="0"/>
        </w:rPr>
        <w:t>onZoomBegin/onZooming/onZoomEnd</w:t>
      </w:r>
      <w:r>
        <w:rPr>
          <w:rFonts w:hint="eastAsia"/>
          <w:kern w:val="0"/>
        </w:rPr>
        <w:t>和</w:t>
      </w:r>
      <w:r>
        <w:rPr>
          <w:kern w:val="0"/>
        </w:rPr>
        <w:t>onSlipBegin</w:t>
      </w:r>
      <w:r>
        <w:rPr>
          <w:rFonts w:hint="eastAsia"/>
          <w:kern w:val="0"/>
        </w:rPr>
        <w:t>/</w:t>
      </w:r>
      <w:r>
        <w:rPr>
          <w:kern w:val="0"/>
        </w:rPr>
        <w:t>onSlipping</w:t>
      </w:r>
      <w:r>
        <w:rPr>
          <w:rFonts w:hint="eastAsia"/>
          <w:kern w:val="0"/>
        </w:rPr>
        <w:t>/</w:t>
      </w:r>
      <w:r>
        <w:rPr>
          <w:kern w:val="0"/>
        </w:rPr>
        <w:t>onSlipEnd</w:t>
      </w:r>
      <w:r>
        <w:rPr>
          <w:rFonts w:hint="eastAsia"/>
          <w:kern w:val="0"/>
        </w:rPr>
        <w:t>事件回调中实现云台控制、电子缩放、播放窗口移动的功能，具体参见</w:t>
      </w:r>
      <w:r>
        <w:rPr>
          <w:rFonts w:hint="eastAsia"/>
          <w:kern w:val="0"/>
        </w:rPr>
        <w:t>Demo</w:t>
      </w:r>
      <w:r>
        <w:rPr>
          <w:rFonts w:hint="eastAsia"/>
          <w:kern w:val="0"/>
        </w:rPr>
        <w:t>源代码</w:t>
      </w:r>
      <w:r>
        <w:rPr>
          <w:kern w:val="0"/>
        </w:rPr>
        <w:t>LiveVideoViewController.m</w:t>
      </w:r>
      <w:r>
        <w:rPr>
          <w:rFonts w:hint="eastAsia"/>
          <w:kern w:val="0"/>
        </w:rPr>
        <w:t>文件。</w:t>
      </w:r>
      <w:bookmarkEnd w:id="132"/>
      <w:bookmarkEnd w:id="133"/>
    </w:p>
    <w:sectPr w:rsidR="008241EE">
      <w:headerReference w:type="even" r:id="rId50"/>
      <w:headerReference w:type="default" r:id="rId51"/>
      <w:footerReference w:type="default" r:id="rId52"/>
      <w:headerReference w:type="first" r:id="rId5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1DF1" w:rsidRDefault="00451DF1">
      <w:pPr>
        <w:spacing w:line="240" w:lineRule="auto"/>
      </w:pPr>
      <w:r>
        <w:separator/>
      </w:r>
    </w:p>
  </w:endnote>
  <w:endnote w:type="continuationSeparator" w:id="0">
    <w:p w:rsidR="00451DF1" w:rsidRDefault="00451DF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enlo">
    <w:altName w:val="Times New Roman"/>
    <w:charset w:val="00"/>
    <w:family w:val="auto"/>
    <w:pitch w:val="default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altName w:val="华文宋体"/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7338" w:rsidRDefault="00747338">
    <w:pPr>
      <w:pStyle w:val="af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08224260"/>
    </w:sdtPr>
    <w:sdtEndPr/>
    <w:sdtContent>
      <w:sdt>
        <w:sdtPr>
          <w:id w:val="1747144502"/>
        </w:sdtPr>
        <w:sdtEndPr/>
        <w:sdtContent>
          <w:p w:rsidR="00451DF1" w:rsidRDefault="00451DF1">
            <w:pPr>
              <w:pStyle w:val="afb"/>
              <w:jc w:val="center"/>
            </w:pPr>
            <w:r>
              <w:rPr>
                <w:rFonts w:hint="eastAsia"/>
              </w:rPr>
              <w:t xml:space="preserve">                                           </w:t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47338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47338">
              <w:rPr>
                <w:b/>
                <w:bCs/>
                <w:noProof/>
              </w:rPr>
              <w:t>4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rFonts w:hint="eastAsia"/>
              </w:rPr>
              <w:t xml:space="preserve">               </w:t>
            </w:r>
            <w:r>
              <w:rPr>
                <w:noProof/>
              </w:rPr>
              <w:drawing>
                <wp:inline distT="0" distB="0" distL="0" distR="0" wp14:anchorId="6C641026" wp14:editId="55CC7AE3">
                  <wp:extent cx="1558290" cy="20002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8909" cy="207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7338" w:rsidRDefault="00747338">
    <w:pPr>
      <w:pStyle w:val="afb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0395305"/>
    </w:sdtPr>
    <w:sdtEndPr/>
    <w:sdtContent>
      <w:p w:rsidR="00451DF1" w:rsidRDefault="00451DF1">
        <w:pPr>
          <w:jc w:val="center"/>
          <w:rPr>
            <w:lang w:val="zh-CN"/>
          </w:rPr>
        </w:pPr>
        <w:r>
          <w:rPr>
            <w:noProof/>
          </w:rPr>
          <w:drawing>
            <wp:anchor distT="0" distB="0" distL="114300" distR="114300" simplePos="0" relativeHeight="251667456" behindDoc="1" locked="0" layoutInCell="1" allowOverlap="1" wp14:anchorId="126AEDB2" wp14:editId="2B2D6EF3">
              <wp:simplePos x="0" y="0"/>
              <wp:positionH relativeFrom="column">
                <wp:posOffset>4159250</wp:posOffset>
              </wp:positionH>
              <wp:positionV relativeFrom="paragraph">
                <wp:posOffset>-22860</wp:posOffset>
              </wp:positionV>
              <wp:extent cx="1447800" cy="184150"/>
              <wp:effectExtent l="19050" t="0" r="0" b="0"/>
              <wp:wrapSquare wrapText="bothSides"/>
              <wp:docPr id="3" name="图片 3" descr="中英文公司名称组合new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图片 3" descr="中英文公司名称组合new"/>
                      <pic:cNvPicPr>
                        <a:picLocks noChangeAspect="1" noChangeArrowheads="1"/>
                      </pic:cNvPicPr>
                    </pic:nvPicPr>
                    <pic:blipFill>
                      <a:blip r:embed="rId1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447800" cy="1841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anchor>
          </w:drawing>
        </w:r>
        <w:r>
          <w:rPr>
            <w:lang w:val="zh-CN"/>
          </w:rPr>
          <w:t xml:space="preserve"> </w:t>
        </w:r>
        <w:r>
          <w:rPr>
            <w:sz w:val="18"/>
          </w:rPr>
          <w:fldChar w:fldCharType="begin"/>
        </w:r>
        <w:r>
          <w:rPr>
            <w:sz w:val="18"/>
          </w:rPr>
          <w:instrText xml:space="preserve"> PAGE </w:instrText>
        </w:r>
        <w:r>
          <w:rPr>
            <w:sz w:val="18"/>
          </w:rPr>
          <w:fldChar w:fldCharType="separate"/>
        </w:r>
        <w:r w:rsidR="00747338">
          <w:rPr>
            <w:noProof/>
            <w:sz w:val="18"/>
          </w:rPr>
          <w:t>44</w:t>
        </w:r>
        <w:r>
          <w:rPr>
            <w:sz w:val="18"/>
          </w:rPr>
          <w:fldChar w:fldCharType="end"/>
        </w:r>
        <w:r>
          <w:rPr>
            <w:sz w:val="18"/>
            <w:lang w:val="zh-CN"/>
          </w:rPr>
          <w:t xml:space="preserve"> / </w:t>
        </w:r>
        <w:r>
          <w:rPr>
            <w:sz w:val="18"/>
          </w:rPr>
          <w:fldChar w:fldCharType="begin"/>
        </w:r>
        <w:r>
          <w:rPr>
            <w:sz w:val="18"/>
          </w:rPr>
          <w:instrText xml:space="preserve"> NUMPAGES  </w:instrText>
        </w:r>
        <w:r>
          <w:rPr>
            <w:sz w:val="18"/>
          </w:rPr>
          <w:fldChar w:fldCharType="separate"/>
        </w:r>
        <w:r w:rsidR="00747338">
          <w:rPr>
            <w:noProof/>
            <w:sz w:val="18"/>
          </w:rPr>
          <w:t>44</w:t>
        </w:r>
        <w:r>
          <w:rPr>
            <w:sz w:val="1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1DF1" w:rsidRDefault="00451DF1">
      <w:pPr>
        <w:spacing w:line="240" w:lineRule="auto"/>
      </w:pPr>
      <w:r>
        <w:separator/>
      </w:r>
    </w:p>
  </w:footnote>
  <w:footnote w:type="continuationSeparator" w:id="0">
    <w:p w:rsidR="00451DF1" w:rsidRDefault="00451DF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DF1" w:rsidRDefault="00747338">
    <w:pPr>
      <w:pStyle w:val="afd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50368751" o:spid="_x0000_s3075" type="#_x0000_t75" style="position:absolute;left:0;text-align:left;margin-left:0;margin-top:0;width:415.15pt;height:133.8pt;z-index:-251657216;mso-position-horizontal:center;mso-position-horizontal-relative:margin;mso-position-vertical:center;mso-position-vertical-relative:margin;mso-width-relative:page;mso-height-relative:page" o:allowincell="f">
          <v:imagedata r:id="rId1" o:title="image001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DF1" w:rsidRDefault="00747338">
    <w:pPr>
      <w:pStyle w:val="afd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GSEDS_d46a6755_2da962ce_1_1_9" o:spid="_x0000_s3089" type="#_x0000_t136" style="position:absolute;left:0;text-align:left;margin-left:0;margin-top:0;width:587.3pt;height:45.2pt;rotation:315;z-index:251671552;visibility:visible;mso-position-horizontal:center;mso-position-horizontal-relative:margin;mso-position-vertical:center;mso-position-vertical-relative:margin" fillcolor="gray" stroked="f">
          <v:fill opacity="3277f"/>
          <v:stroke r:id="rId1" o:title=""/>
          <v:shadow color="#868686"/>
          <v:textpath style="font-family:&quot;宋体&quot;;font-size:1pt;v-text-kern:t" trim="t" fitpath="t" string="119607  da hua  2020-08-26"/>
          <o:lock v:ext="edit" aspectratio="t"/>
          <w10:wrap side="largest" anchorx="margin" anchory="margin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50368752" o:spid="_x0000_s3074" type="#_x0000_t75" style="position:absolute;left:0;text-align:left;margin-left:0;margin-top:0;width:415.15pt;height:133.8pt;z-index:-251656192;mso-position-horizontal:center;mso-position-horizontal-relative:margin;mso-position-vertical:center;mso-position-vertical-relative:margin;mso-width-relative:page;mso-height-relative:page" o:allowincell="f">
          <v:imagedata r:id="rId2" o:title="image001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DF1" w:rsidRDefault="00747338">
    <w:pPr>
      <w:pStyle w:val="afd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50368750" o:spid="_x0000_s3073" type="#_x0000_t75" style="position:absolute;left:0;text-align:left;margin-left:0;margin-top:0;width:415.15pt;height:133.8pt;z-index:-251658240;mso-position-horizontal:center;mso-position-horizontal-relative:margin;mso-position-vertical:center;mso-position-vertical-relative:margin;mso-width-relative:page;mso-height-relative:page" o:allowincell="f">
          <v:imagedata r:id="rId1" o:title="image001" gain="19661f" blacklevel="22938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DF1" w:rsidRDefault="00747338">
    <w:pPr>
      <w:pStyle w:val="afd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92708618" o:spid="_x0000_s3078" type="#_x0000_t75" style="position:absolute;left:0;text-align:left;margin-left:0;margin-top:0;width:415.15pt;height:133.8pt;z-index:-251646976;mso-position-horizontal:center;mso-position-horizontal-relative:margin;mso-position-vertical:center;mso-position-vertical-relative:margin;mso-width-relative:page;mso-height-relative:page" o:allowincell="f">
          <v:imagedata r:id="rId1" o:title="image001" gain="19661f" blacklevel="22938f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DF1" w:rsidRDefault="00747338">
    <w:pPr>
      <w:pStyle w:val="afd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GSEDS_d46a6755_2da962ce_4_1_10" o:spid="_x0000_s3090" type="#_x0000_t136" style="position:absolute;left:0;text-align:left;margin-left:0;margin-top:0;width:587.3pt;height:45.2pt;rotation:315;z-index:251672576;visibility:visible;mso-position-horizontal:center;mso-position-horizontal-relative:margin;mso-position-vertical:center;mso-position-vertical-relative:margin" fillcolor="gray" stroked="f">
          <v:fill opacity="3277f"/>
          <v:stroke r:id="rId1" o:title=""/>
          <v:shadow color="#868686"/>
          <v:textpath style="font-family:&quot;宋体&quot;;font-size:1pt;v-text-kern:t" trim="t" fitpath="t" string="119607  da hua  2020-08-26"/>
          <o:lock v:ext="edit" aspectratio="t"/>
          <w10:wrap side="largest" anchorx="margin" anchory="margin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92708619" o:spid="_x0000_s3077" type="#_x0000_t75" style="position:absolute;left:0;text-align:left;margin-left:0;margin-top:0;width:415.15pt;height:133.8pt;z-index:-251645952;mso-position-horizontal:center;mso-position-horizontal-relative:margin;mso-position-vertical:center;mso-position-vertical-relative:margin;mso-width-relative:page;mso-height-relative:page" o:allowincell="f">
          <v:imagedata r:id="rId2" o:title="image001" gain="19661f" blacklevel="22938f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DF1" w:rsidRDefault="00747338">
    <w:pPr>
      <w:pStyle w:val="afd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92708617" o:spid="_x0000_s3076" type="#_x0000_t75" style="position:absolute;left:0;text-align:left;margin-left:0;margin-top:0;width:415.15pt;height:133.8pt;z-index:-251648000;mso-position-horizontal:center;mso-position-horizontal-relative:margin;mso-position-vertical:center;mso-position-vertical-relative:margin;mso-width-relative:page;mso-height-relative:page" o:allowincell="f">
          <v:imagedata r:id="rId1" o:title="image001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55F19"/>
    <w:multiLevelType w:val="hybridMultilevel"/>
    <w:tmpl w:val="2F4CC7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2127C3A"/>
    <w:multiLevelType w:val="multilevel"/>
    <w:tmpl w:val="12127C3A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21D764B1"/>
    <w:multiLevelType w:val="multilevel"/>
    <w:tmpl w:val="21D764B1"/>
    <w:lvl w:ilvl="0">
      <w:start w:val="1"/>
      <w:numFmt w:val="decimal"/>
      <w:pStyle w:val="QB1"/>
      <w:lvlText w:val="%1."/>
      <w:lvlJc w:val="left"/>
      <w:pPr>
        <w:tabs>
          <w:tab w:val="left" w:pos="425"/>
        </w:tabs>
        <w:ind w:left="425" w:hanging="425"/>
      </w:pPr>
      <w:rPr>
        <w:rFonts w:ascii="黑体" w:eastAsia="黑体" w:hint="eastAsia"/>
        <w:sz w:val="21"/>
      </w:rPr>
    </w:lvl>
    <w:lvl w:ilvl="1">
      <w:start w:val="1"/>
      <w:numFmt w:val="decimal"/>
      <w:pStyle w:val="QB2"/>
      <w:lvlText w:val="%1.%2."/>
      <w:lvlJc w:val="left"/>
      <w:pPr>
        <w:tabs>
          <w:tab w:val="left" w:pos="567"/>
        </w:tabs>
        <w:ind w:left="567" w:hanging="567"/>
      </w:pPr>
      <w:rPr>
        <w:rFonts w:ascii="黑体" w:eastAsia="黑体" w:hint="eastAsia"/>
        <w:sz w:val="21"/>
      </w:rPr>
    </w:lvl>
    <w:lvl w:ilvl="2">
      <w:start w:val="1"/>
      <w:numFmt w:val="decimal"/>
      <w:pStyle w:val="QB3"/>
      <w:lvlText w:val="%1.%2.%3."/>
      <w:lvlJc w:val="left"/>
      <w:pPr>
        <w:tabs>
          <w:tab w:val="left" w:pos="709"/>
        </w:tabs>
        <w:ind w:left="709" w:hanging="709"/>
      </w:pPr>
      <w:rPr>
        <w:rFonts w:ascii="黑体" w:eastAsia="黑体" w:hint="eastAsia"/>
        <w:sz w:val="21"/>
      </w:rPr>
    </w:lvl>
    <w:lvl w:ilvl="3">
      <w:start w:val="1"/>
      <w:numFmt w:val="decimal"/>
      <w:pStyle w:val="QB4"/>
      <w:lvlText w:val="%1.%2.%3.%4."/>
      <w:lvlJc w:val="left"/>
      <w:pPr>
        <w:tabs>
          <w:tab w:val="left" w:pos="851"/>
        </w:tabs>
        <w:ind w:left="851" w:hanging="851"/>
      </w:pPr>
      <w:rPr>
        <w:rFonts w:ascii="黑体" w:eastAsia="黑体" w:hint="eastAsia"/>
        <w:sz w:val="21"/>
      </w:rPr>
    </w:lvl>
    <w:lvl w:ilvl="4">
      <w:start w:val="1"/>
      <w:numFmt w:val="decimal"/>
      <w:pStyle w:val="QB5"/>
      <w:lvlText w:val="%1.%2.%3.%4.%5."/>
      <w:lvlJc w:val="left"/>
      <w:pPr>
        <w:tabs>
          <w:tab w:val="left" w:pos="992"/>
        </w:tabs>
        <w:ind w:left="992" w:hanging="992"/>
      </w:pPr>
      <w:rPr>
        <w:rFonts w:ascii="黑体" w:eastAsia="黑体" w:hint="eastAsia"/>
        <w:sz w:val="21"/>
      </w:rPr>
    </w:lvl>
    <w:lvl w:ilvl="5">
      <w:start w:val="1"/>
      <w:numFmt w:val="decimal"/>
      <w:pStyle w:val="QB6"/>
      <w:lvlText w:val="%1.%2.%3.%4.%5.%6."/>
      <w:lvlJc w:val="left"/>
      <w:pPr>
        <w:tabs>
          <w:tab w:val="left" w:pos="1134"/>
        </w:tabs>
        <w:ind w:left="1134" w:hanging="1134"/>
      </w:pPr>
      <w:rPr>
        <w:rFonts w:ascii="黑体" w:eastAsia="黑体" w:hint="eastAsia"/>
        <w:sz w:val="21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Restart w:val="1"/>
      <w:pStyle w:val="QB"/>
      <w:suff w:val="space"/>
      <w:lvlText w:val="图 %1-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Restart w:val="1"/>
      <w:pStyle w:val="QB0"/>
      <w:suff w:val="space"/>
      <w:lvlText w:val="表 %1-%9"/>
      <w:lvlJc w:val="left"/>
      <w:pPr>
        <w:ind w:left="1418" w:hanging="1418"/>
      </w:pPr>
      <w:rPr>
        <w:rFonts w:hint="eastAsia"/>
      </w:rPr>
    </w:lvl>
  </w:abstractNum>
  <w:abstractNum w:abstractNumId="3">
    <w:nsid w:val="33B56149"/>
    <w:multiLevelType w:val="multilevel"/>
    <w:tmpl w:val="F9EC8BF8"/>
    <w:lvl w:ilvl="0">
      <w:start w:val="3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39B471A1"/>
    <w:multiLevelType w:val="hybridMultilevel"/>
    <w:tmpl w:val="22103C38"/>
    <w:lvl w:ilvl="0" w:tplc="488ED8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C867CB"/>
    <w:multiLevelType w:val="multilevel"/>
    <w:tmpl w:val="39C867CB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686830"/>
    <w:multiLevelType w:val="multilevel"/>
    <w:tmpl w:val="45686830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>
    <w:nsid w:val="4AD8038B"/>
    <w:multiLevelType w:val="multilevel"/>
    <w:tmpl w:val="4AD8038B"/>
    <w:lvl w:ilvl="0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5B953AC"/>
    <w:multiLevelType w:val="multilevel"/>
    <w:tmpl w:val="55B953AC"/>
    <w:lvl w:ilvl="0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57D847E3"/>
    <w:multiLevelType w:val="multilevel"/>
    <w:tmpl w:val="57D847E3"/>
    <w:lvl w:ilvl="0">
      <w:start w:val="4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660921CB"/>
    <w:multiLevelType w:val="multilevel"/>
    <w:tmpl w:val="EC3AFC9E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1">
    <w:nsid w:val="76AE4589"/>
    <w:multiLevelType w:val="hybridMultilevel"/>
    <w:tmpl w:val="052CD25C"/>
    <w:lvl w:ilvl="0" w:tplc="876A7042">
      <w:start w:val="2"/>
      <w:numFmt w:val="decimal"/>
      <w:lvlText w:val="%1》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6"/>
  </w:num>
  <w:num w:numId="5">
    <w:abstractNumId w:val="8"/>
  </w:num>
  <w:num w:numId="6">
    <w:abstractNumId w:val="7"/>
  </w:num>
  <w:num w:numId="7">
    <w:abstractNumId w:val="10"/>
  </w:num>
  <w:num w:numId="8">
    <w:abstractNumId w:val="9"/>
  </w:num>
  <w:num w:numId="9">
    <w:abstractNumId w:val="0"/>
  </w:num>
  <w:num w:numId="10">
    <w:abstractNumId w:val="11"/>
  </w:num>
  <w:num w:numId="11">
    <w:abstractNumId w:val="4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3091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13839"/>
    <w:rsid w:val="8BFF985B"/>
    <w:rsid w:val="93C59146"/>
    <w:rsid w:val="9D6B942F"/>
    <w:rsid w:val="A76F8A54"/>
    <w:rsid w:val="ADBE93CD"/>
    <w:rsid w:val="B7FB8C09"/>
    <w:rsid w:val="BB3B81C4"/>
    <w:rsid w:val="BB7FD069"/>
    <w:rsid w:val="C7BB21AB"/>
    <w:rsid w:val="D97FB239"/>
    <w:rsid w:val="E7FA0DF6"/>
    <w:rsid w:val="EBFEECE9"/>
    <w:rsid w:val="EDEF58A8"/>
    <w:rsid w:val="EF5FA1CC"/>
    <w:rsid w:val="F1EF60DF"/>
    <w:rsid w:val="F5F73ACB"/>
    <w:rsid w:val="F7DF1C62"/>
    <w:rsid w:val="FBFE3934"/>
    <w:rsid w:val="FCA3D79D"/>
    <w:rsid w:val="FCFA2974"/>
    <w:rsid w:val="FDFB91B0"/>
    <w:rsid w:val="FDFDD062"/>
    <w:rsid w:val="FDFF96B6"/>
    <w:rsid w:val="FEF7E4ED"/>
    <w:rsid w:val="FF49EFB7"/>
    <w:rsid w:val="FFFFF4F4"/>
    <w:rsid w:val="00000E62"/>
    <w:rsid w:val="000012F8"/>
    <w:rsid w:val="00001E80"/>
    <w:rsid w:val="00002FC8"/>
    <w:rsid w:val="0000369B"/>
    <w:rsid w:val="00004734"/>
    <w:rsid w:val="00004CC6"/>
    <w:rsid w:val="00005D9A"/>
    <w:rsid w:val="00007584"/>
    <w:rsid w:val="00007983"/>
    <w:rsid w:val="00010AA2"/>
    <w:rsid w:val="000114C1"/>
    <w:rsid w:val="00011A1C"/>
    <w:rsid w:val="00012292"/>
    <w:rsid w:val="00012503"/>
    <w:rsid w:val="000159FC"/>
    <w:rsid w:val="00015B06"/>
    <w:rsid w:val="00016895"/>
    <w:rsid w:val="00016D3A"/>
    <w:rsid w:val="00020DEE"/>
    <w:rsid w:val="00020E42"/>
    <w:rsid w:val="00020F89"/>
    <w:rsid w:val="0002147C"/>
    <w:rsid w:val="00021F58"/>
    <w:rsid w:val="000224C5"/>
    <w:rsid w:val="000250BC"/>
    <w:rsid w:val="000255E0"/>
    <w:rsid w:val="00026000"/>
    <w:rsid w:val="000261E9"/>
    <w:rsid w:val="000263AE"/>
    <w:rsid w:val="0002753D"/>
    <w:rsid w:val="00031718"/>
    <w:rsid w:val="0003185E"/>
    <w:rsid w:val="00031B4E"/>
    <w:rsid w:val="0003333B"/>
    <w:rsid w:val="00033624"/>
    <w:rsid w:val="00034344"/>
    <w:rsid w:val="00034B84"/>
    <w:rsid w:val="0003696E"/>
    <w:rsid w:val="00036AD0"/>
    <w:rsid w:val="00037489"/>
    <w:rsid w:val="000408FD"/>
    <w:rsid w:val="0004108E"/>
    <w:rsid w:val="00041FFC"/>
    <w:rsid w:val="00042229"/>
    <w:rsid w:val="0004237E"/>
    <w:rsid w:val="0004417A"/>
    <w:rsid w:val="00045690"/>
    <w:rsid w:val="00045A77"/>
    <w:rsid w:val="0004614E"/>
    <w:rsid w:val="000473E1"/>
    <w:rsid w:val="00047445"/>
    <w:rsid w:val="00047EF7"/>
    <w:rsid w:val="0005155E"/>
    <w:rsid w:val="000518C5"/>
    <w:rsid w:val="00052B20"/>
    <w:rsid w:val="00052E82"/>
    <w:rsid w:val="000556F7"/>
    <w:rsid w:val="00057163"/>
    <w:rsid w:val="00060129"/>
    <w:rsid w:val="00060D19"/>
    <w:rsid w:val="0006181F"/>
    <w:rsid w:val="00061DE4"/>
    <w:rsid w:val="00063379"/>
    <w:rsid w:val="00064F69"/>
    <w:rsid w:val="00064F99"/>
    <w:rsid w:val="000653E4"/>
    <w:rsid w:val="000674CB"/>
    <w:rsid w:val="00070B0E"/>
    <w:rsid w:val="00071680"/>
    <w:rsid w:val="00071E73"/>
    <w:rsid w:val="00071E99"/>
    <w:rsid w:val="00072C65"/>
    <w:rsid w:val="000740D8"/>
    <w:rsid w:val="000768F3"/>
    <w:rsid w:val="00076CEB"/>
    <w:rsid w:val="0007798F"/>
    <w:rsid w:val="00077DAB"/>
    <w:rsid w:val="00080695"/>
    <w:rsid w:val="0008116F"/>
    <w:rsid w:val="00081599"/>
    <w:rsid w:val="00085E34"/>
    <w:rsid w:val="00086FAB"/>
    <w:rsid w:val="00087947"/>
    <w:rsid w:val="000918C3"/>
    <w:rsid w:val="000946FC"/>
    <w:rsid w:val="00094A0A"/>
    <w:rsid w:val="000952D0"/>
    <w:rsid w:val="00096057"/>
    <w:rsid w:val="0009615F"/>
    <w:rsid w:val="00096683"/>
    <w:rsid w:val="0009691B"/>
    <w:rsid w:val="00096DE7"/>
    <w:rsid w:val="000974F3"/>
    <w:rsid w:val="00097877"/>
    <w:rsid w:val="00097E88"/>
    <w:rsid w:val="000A06C9"/>
    <w:rsid w:val="000A1027"/>
    <w:rsid w:val="000A2D42"/>
    <w:rsid w:val="000A2DA4"/>
    <w:rsid w:val="000A3E0C"/>
    <w:rsid w:val="000A51B7"/>
    <w:rsid w:val="000A6773"/>
    <w:rsid w:val="000A71A5"/>
    <w:rsid w:val="000B03CB"/>
    <w:rsid w:val="000B152B"/>
    <w:rsid w:val="000B2A01"/>
    <w:rsid w:val="000B2DA6"/>
    <w:rsid w:val="000B3679"/>
    <w:rsid w:val="000B3E7C"/>
    <w:rsid w:val="000B4684"/>
    <w:rsid w:val="000B593F"/>
    <w:rsid w:val="000B59EC"/>
    <w:rsid w:val="000B727D"/>
    <w:rsid w:val="000B7568"/>
    <w:rsid w:val="000C180D"/>
    <w:rsid w:val="000C2ABE"/>
    <w:rsid w:val="000C2B8F"/>
    <w:rsid w:val="000C2DE7"/>
    <w:rsid w:val="000C314A"/>
    <w:rsid w:val="000C34CD"/>
    <w:rsid w:val="000C5140"/>
    <w:rsid w:val="000C51BA"/>
    <w:rsid w:val="000C525E"/>
    <w:rsid w:val="000C592F"/>
    <w:rsid w:val="000C5C7E"/>
    <w:rsid w:val="000C5C8F"/>
    <w:rsid w:val="000C6DC0"/>
    <w:rsid w:val="000C76CA"/>
    <w:rsid w:val="000D0799"/>
    <w:rsid w:val="000D0B59"/>
    <w:rsid w:val="000D18AB"/>
    <w:rsid w:val="000D1C77"/>
    <w:rsid w:val="000D2074"/>
    <w:rsid w:val="000D2E63"/>
    <w:rsid w:val="000D618B"/>
    <w:rsid w:val="000D655D"/>
    <w:rsid w:val="000D65E7"/>
    <w:rsid w:val="000D683C"/>
    <w:rsid w:val="000D7E23"/>
    <w:rsid w:val="000E0C63"/>
    <w:rsid w:val="000E2B1F"/>
    <w:rsid w:val="000E3BB9"/>
    <w:rsid w:val="000F168D"/>
    <w:rsid w:val="000F1DA5"/>
    <w:rsid w:val="000F2613"/>
    <w:rsid w:val="000F6631"/>
    <w:rsid w:val="000F767E"/>
    <w:rsid w:val="0010075B"/>
    <w:rsid w:val="00100EC7"/>
    <w:rsid w:val="00100FD9"/>
    <w:rsid w:val="0010188D"/>
    <w:rsid w:val="00101B28"/>
    <w:rsid w:val="001026F9"/>
    <w:rsid w:val="00103088"/>
    <w:rsid w:val="00103483"/>
    <w:rsid w:val="0010389E"/>
    <w:rsid w:val="00103DFC"/>
    <w:rsid w:val="00105603"/>
    <w:rsid w:val="00105F6A"/>
    <w:rsid w:val="00105F82"/>
    <w:rsid w:val="00106316"/>
    <w:rsid w:val="00106825"/>
    <w:rsid w:val="00107741"/>
    <w:rsid w:val="00107B44"/>
    <w:rsid w:val="00107E96"/>
    <w:rsid w:val="001106F6"/>
    <w:rsid w:val="001107A1"/>
    <w:rsid w:val="001108BD"/>
    <w:rsid w:val="00111786"/>
    <w:rsid w:val="00112580"/>
    <w:rsid w:val="00114573"/>
    <w:rsid w:val="001164BE"/>
    <w:rsid w:val="001167B0"/>
    <w:rsid w:val="001173E2"/>
    <w:rsid w:val="0012012F"/>
    <w:rsid w:val="00121527"/>
    <w:rsid w:val="0012260A"/>
    <w:rsid w:val="00122677"/>
    <w:rsid w:val="00123D9C"/>
    <w:rsid w:val="00124876"/>
    <w:rsid w:val="00124EDE"/>
    <w:rsid w:val="001254E5"/>
    <w:rsid w:val="00125617"/>
    <w:rsid w:val="001270DC"/>
    <w:rsid w:val="00127EBF"/>
    <w:rsid w:val="00131683"/>
    <w:rsid w:val="001320A5"/>
    <w:rsid w:val="00132FA0"/>
    <w:rsid w:val="00133D97"/>
    <w:rsid w:val="001363E9"/>
    <w:rsid w:val="0013745A"/>
    <w:rsid w:val="00140103"/>
    <w:rsid w:val="0014035E"/>
    <w:rsid w:val="00140F2F"/>
    <w:rsid w:val="0014228C"/>
    <w:rsid w:val="00142A79"/>
    <w:rsid w:val="00142CA3"/>
    <w:rsid w:val="00143145"/>
    <w:rsid w:val="0014393E"/>
    <w:rsid w:val="00145DE5"/>
    <w:rsid w:val="001465EA"/>
    <w:rsid w:val="00147259"/>
    <w:rsid w:val="00151588"/>
    <w:rsid w:val="001515C9"/>
    <w:rsid w:val="00153142"/>
    <w:rsid w:val="00153F4A"/>
    <w:rsid w:val="00156D39"/>
    <w:rsid w:val="00157212"/>
    <w:rsid w:val="001573E9"/>
    <w:rsid w:val="00160A53"/>
    <w:rsid w:val="001625CC"/>
    <w:rsid w:val="00162B4B"/>
    <w:rsid w:val="00163086"/>
    <w:rsid w:val="0016326A"/>
    <w:rsid w:val="001646B2"/>
    <w:rsid w:val="00166786"/>
    <w:rsid w:val="00166DBF"/>
    <w:rsid w:val="001673C8"/>
    <w:rsid w:val="00171AF7"/>
    <w:rsid w:val="00172729"/>
    <w:rsid w:val="00173A65"/>
    <w:rsid w:val="001755D9"/>
    <w:rsid w:val="00175C4F"/>
    <w:rsid w:val="00177373"/>
    <w:rsid w:val="001804BB"/>
    <w:rsid w:val="00180A30"/>
    <w:rsid w:val="0018461C"/>
    <w:rsid w:val="00185DB6"/>
    <w:rsid w:val="0018685B"/>
    <w:rsid w:val="00186EB1"/>
    <w:rsid w:val="0018745E"/>
    <w:rsid w:val="00187484"/>
    <w:rsid w:val="00187C80"/>
    <w:rsid w:val="00190CFA"/>
    <w:rsid w:val="00191965"/>
    <w:rsid w:val="00192AA3"/>
    <w:rsid w:val="00192EAD"/>
    <w:rsid w:val="00193032"/>
    <w:rsid w:val="00196D1F"/>
    <w:rsid w:val="001A00C3"/>
    <w:rsid w:val="001A116D"/>
    <w:rsid w:val="001A1AC7"/>
    <w:rsid w:val="001A27AB"/>
    <w:rsid w:val="001A3648"/>
    <w:rsid w:val="001A58C4"/>
    <w:rsid w:val="001A5B27"/>
    <w:rsid w:val="001A74D3"/>
    <w:rsid w:val="001B1F86"/>
    <w:rsid w:val="001B3116"/>
    <w:rsid w:val="001B357E"/>
    <w:rsid w:val="001B52B0"/>
    <w:rsid w:val="001B58EE"/>
    <w:rsid w:val="001B6362"/>
    <w:rsid w:val="001B637D"/>
    <w:rsid w:val="001B69D1"/>
    <w:rsid w:val="001B6F32"/>
    <w:rsid w:val="001C1414"/>
    <w:rsid w:val="001C1CBA"/>
    <w:rsid w:val="001C2269"/>
    <w:rsid w:val="001C2351"/>
    <w:rsid w:val="001C2FC5"/>
    <w:rsid w:val="001C44DA"/>
    <w:rsid w:val="001C4B63"/>
    <w:rsid w:val="001C7F99"/>
    <w:rsid w:val="001D039E"/>
    <w:rsid w:val="001D0599"/>
    <w:rsid w:val="001D1551"/>
    <w:rsid w:val="001D19A7"/>
    <w:rsid w:val="001D398C"/>
    <w:rsid w:val="001D3B12"/>
    <w:rsid w:val="001D44B1"/>
    <w:rsid w:val="001D4FE1"/>
    <w:rsid w:val="001D6ECC"/>
    <w:rsid w:val="001D7202"/>
    <w:rsid w:val="001E0719"/>
    <w:rsid w:val="001E0961"/>
    <w:rsid w:val="001E1E03"/>
    <w:rsid w:val="001E2E27"/>
    <w:rsid w:val="001E3066"/>
    <w:rsid w:val="001E3548"/>
    <w:rsid w:val="001E3897"/>
    <w:rsid w:val="001E5FED"/>
    <w:rsid w:val="001E6F87"/>
    <w:rsid w:val="001E7158"/>
    <w:rsid w:val="001E7F61"/>
    <w:rsid w:val="001F054A"/>
    <w:rsid w:val="001F06D3"/>
    <w:rsid w:val="001F0D9D"/>
    <w:rsid w:val="001F1B25"/>
    <w:rsid w:val="001F27F6"/>
    <w:rsid w:val="001F2BD2"/>
    <w:rsid w:val="001F4182"/>
    <w:rsid w:val="001F6E75"/>
    <w:rsid w:val="001F78E7"/>
    <w:rsid w:val="002010ED"/>
    <w:rsid w:val="00201730"/>
    <w:rsid w:val="00201BB1"/>
    <w:rsid w:val="00202C79"/>
    <w:rsid w:val="0020387B"/>
    <w:rsid w:val="00204FE8"/>
    <w:rsid w:val="00206499"/>
    <w:rsid w:val="002136A4"/>
    <w:rsid w:val="002136CE"/>
    <w:rsid w:val="0021385E"/>
    <w:rsid w:val="002147C1"/>
    <w:rsid w:val="0021603E"/>
    <w:rsid w:val="002169D5"/>
    <w:rsid w:val="0021709B"/>
    <w:rsid w:val="00220001"/>
    <w:rsid w:val="00220A76"/>
    <w:rsid w:val="00221B66"/>
    <w:rsid w:val="0022314C"/>
    <w:rsid w:val="002233AF"/>
    <w:rsid w:val="00223615"/>
    <w:rsid w:val="00223AE7"/>
    <w:rsid w:val="00226E18"/>
    <w:rsid w:val="002274CE"/>
    <w:rsid w:val="00227DD7"/>
    <w:rsid w:val="0023019B"/>
    <w:rsid w:val="0023296B"/>
    <w:rsid w:val="00233BD6"/>
    <w:rsid w:val="00234209"/>
    <w:rsid w:val="0023459C"/>
    <w:rsid w:val="00235074"/>
    <w:rsid w:val="00236C01"/>
    <w:rsid w:val="002374F7"/>
    <w:rsid w:val="002408F2"/>
    <w:rsid w:val="0024225B"/>
    <w:rsid w:val="00243252"/>
    <w:rsid w:val="00243629"/>
    <w:rsid w:val="002459D9"/>
    <w:rsid w:val="00245D90"/>
    <w:rsid w:val="00246170"/>
    <w:rsid w:val="002468B4"/>
    <w:rsid w:val="00247316"/>
    <w:rsid w:val="00250C37"/>
    <w:rsid w:val="00252C3F"/>
    <w:rsid w:val="0025327D"/>
    <w:rsid w:val="002533E6"/>
    <w:rsid w:val="00253911"/>
    <w:rsid w:val="00254A6E"/>
    <w:rsid w:val="00255521"/>
    <w:rsid w:val="00256A7B"/>
    <w:rsid w:val="002578C9"/>
    <w:rsid w:val="002578D5"/>
    <w:rsid w:val="00260F2B"/>
    <w:rsid w:val="0026154B"/>
    <w:rsid w:val="00262386"/>
    <w:rsid w:val="002636EE"/>
    <w:rsid w:val="00264E60"/>
    <w:rsid w:val="0026534B"/>
    <w:rsid w:val="002712C6"/>
    <w:rsid w:val="00271BB8"/>
    <w:rsid w:val="00273654"/>
    <w:rsid w:val="00273D9D"/>
    <w:rsid w:val="00274F22"/>
    <w:rsid w:val="002755F0"/>
    <w:rsid w:val="00275DC4"/>
    <w:rsid w:val="00276F78"/>
    <w:rsid w:val="00280DD8"/>
    <w:rsid w:val="00281179"/>
    <w:rsid w:val="00282E74"/>
    <w:rsid w:val="00283197"/>
    <w:rsid w:val="002836DC"/>
    <w:rsid w:val="00283ABB"/>
    <w:rsid w:val="00284BF0"/>
    <w:rsid w:val="00285845"/>
    <w:rsid w:val="00285AA9"/>
    <w:rsid w:val="00286D42"/>
    <w:rsid w:val="00290A0B"/>
    <w:rsid w:val="00290C74"/>
    <w:rsid w:val="002910A5"/>
    <w:rsid w:val="00291583"/>
    <w:rsid w:val="00291C63"/>
    <w:rsid w:val="002935C9"/>
    <w:rsid w:val="00293A22"/>
    <w:rsid w:val="00293A9D"/>
    <w:rsid w:val="00294446"/>
    <w:rsid w:val="00294CE5"/>
    <w:rsid w:val="00295741"/>
    <w:rsid w:val="00295AE7"/>
    <w:rsid w:val="00296799"/>
    <w:rsid w:val="00296BAF"/>
    <w:rsid w:val="00296DC7"/>
    <w:rsid w:val="00297431"/>
    <w:rsid w:val="002A09E4"/>
    <w:rsid w:val="002A11A0"/>
    <w:rsid w:val="002A3827"/>
    <w:rsid w:val="002A3EAD"/>
    <w:rsid w:val="002A4887"/>
    <w:rsid w:val="002A4DF6"/>
    <w:rsid w:val="002A5DE0"/>
    <w:rsid w:val="002A6030"/>
    <w:rsid w:val="002A6FD1"/>
    <w:rsid w:val="002A74C7"/>
    <w:rsid w:val="002A757F"/>
    <w:rsid w:val="002A7AE8"/>
    <w:rsid w:val="002A7B64"/>
    <w:rsid w:val="002B02BC"/>
    <w:rsid w:val="002B0CF9"/>
    <w:rsid w:val="002B1B03"/>
    <w:rsid w:val="002B5515"/>
    <w:rsid w:val="002B553B"/>
    <w:rsid w:val="002B56E8"/>
    <w:rsid w:val="002B5B42"/>
    <w:rsid w:val="002B6E83"/>
    <w:rsid w:val="002C25DF"/>
    <w:rsid w:val="002C2808"/>
    <w:rsid w:val="002C3508"/>
    <w:rsid w:val="002C356E"/>
    <w:rsid w:val="002C3C6B"/>
    <w:rsid w:val="002C427E"/>
    <w:rsid w:val="002C42CC"/>
    <w:rsid w:val="002C49F9"/>
    <w:rsid w:val="002C55D0"/>
    <w:rsid w:val="002C5661"/>
    <w:rsid w:val="002C6746"/>
    <w:rsid w:val="002D052A"/>
    <w:rsid w:val="002D1431"/>
    <w:rsid w:val="002D2249"/>
    <w:rsid w:val="002D2CF8"/>
    <w:rsid w:val="002D3B8A"/>
    <w:rsid w:val="002D5143"/>
    <w:rsid w:val="002D5AAB"/>
    <w:rsid w:val="002D5E00"/>
    <w:rsid w:val="002D6139"/>
    <w:rsid w:val="002D62A6"/>
    <w:rsid w:val="002D6759"/>
    <w:rsid w:val="002D6782"/>
    <w:rsid w:val="002D71E3"/>
    <w:rsid w:val="002D7B02"/>
    <w:rsid w:val="002E04A5"/>
    <w:rsid w:val="002E0F5F"/>
    <w:rsid w:val="002E0F72"/>
    <w:rsid w:val="002E12B9"/>
    <w:rsid w:val="002E15DC"/>
    <w:rsid w:val="002E235C"/>
    <w:rsid w:val="002E2D27"/>
    <w:rsid w:val="002E3FBC"/>
    <w:rsid w:val="002E4132"/>
    <w:rsid w:val="002E49FD"/>
    <w:rsid w:val="002E4F5F"/>
    <w:rsid w:val="002E5322"/>
    <w:rsid w:val="002E6201"/>
    <w:rsid w:val="002E68E8"/>
    <w:rsid w:val="002E74F9"/>
    <w:rsid w:val="002E7964"/>
    <w:rsid w:val="002F0A62"/>
    <w:rsid w:val="002F0F2F"/>
    <w:rsid w:val="002F1EE1"/>
    <w:rsid w:val="002F34BE"/>
    <w:rsid w:val="002F437A"/>
    <w:rsid w:val="002F4417"/>
    <w:rsid w:val="002F513E"/>
    <w:rsid w:val="002F5830"/>
    <w:rsid w:val="002F6A06"/>
    <w:rsid w:val="003053E9"/>
    <w:rsid w:val="0030626C"/>
    <w:rsid w:val="003069DF"/>
    <w:rsid w:val="00307DE3"/>
    <w:rsid w:val="00311F31"/>
    <w:rsid w:val="003124DE"/>
    <w:rsid w:val="00313CEB"/>
    <w:rsid w:val="003144AB"/>
    <w:rsid w:val="0031570E"/>
    <w:rsid w:val="003164F6"/>
    <w:rsid w:val="003165CD"/>
    <w:rsid w:val="00316863"/>
    <w:rsid w:val="003178B7"/>
    <w:rsid w:val="00320996"/>
    <w:rsid w:val="00321899"/>
    <w:rsid w:val="0032207C"/>
    <w:rsid w:val="00323131"/>
    <w:rsid w:val="00323183"/>
    <w:rsid w:val="00323193"/>
    <w:rsid w:val="0032337A"/>
    <w:rsid w:val="0032538B"/>
    <w:rsid w:val="00326E2C"/>
    <w:rsid w:val="0032762C"/>
    <w:rsid w:val="00327711"/>
    <w:rsid w:val="00327A71"/>
    <w:rsid w:val="003309E8"/>
    <w:rsid w:val="00331653"/>
    <w:rsid w:val="00331E6B"/>
    <w:rsid w:val="003338A2"/>
    <w:rsid w:val="003361BF"/>
    <w:rsid w:val="003367CA"/>
    <w:rsid w:val="00336CCD"/>
    <w:rsid w:val="00337DA9"/>
    <w:rsid w:val="003400E6"/>
    <w:rsid w:val="0034037B"/>
    <w:rsid w:val="00340D9A"/>
    <w:rsid w:val="003417CC"/>
    <w:rsid w:val="00341CF1"/>
    <w:rsid w:val="003432FE"/>
    <w:rsid w:val="00343319"/>
    <w:rsid w:val="0034348E"/>
    <w:rsid w:val="00344491"/>
    <w:rsid w:val="0034696C"/>
    <w:rsid w:val="00346A4F"/>
    <w:rsid w:val="003472B7"/>
    <w:rsid w:val="0035014B"/>
    <w:rsid w:val="00350F02"/>
    <w:rsid w:val="003523C5"/>
    <w:rsid w:val="003527C4"/>
    <w:rsid w:val="00353BBB"/>
    <w:rsid w:val="003550E5"/>
    <w:rsid w:val="00355528"/>
    <w:rsid w:val="0035630D"/>
    <w:rsid w:val="00357126"/>
    <w:rsid w:val="00360301"/>
    <w:rsid w:val="00360FDE"/>
    <w:rsid w:val="003616AE"/>
    <w:rsid w:val="003628BA"/>
    <w:rsid w:val="00363F9B"/>
    <w:rsid w:val="00366569"/>
    <w:rsid w:val="003676BF"/>
    <w:rsid w:val="0037096B"/>
    <w:rsid w:val="00370D3A"/>
    <w:rsid w:val="00373CC5"/>
    <w:rsid w:val="00375688"/>
    <w:rsid w:val="00375897"/>
    <w:rsid w:val="00375EE0"/>
    <w:rsid w:val="00376103"/>
    <w:rsid w:val="00377B05"/>
    <w:rsid w:val="00380F98"/>
    <w:rsid w:val="003817E9"/>
    <w:rsid w:val="00381DCC"/>
    <w:rsid w:val="0038220C"/>
    <w:rsid w:val="00383303"/>
    <w:rsid w:val="00383BE5"/>
    <w:rsid w:val="00383C17"/>
    <w:rsid w:val="003842BD"/>
    <w:rsid w:val="0038618F"/>
    <w:rsid w:val="0038622B"/>
    <w:rsid w:val="00387407"/>
    <w:rsid w:val="0039002F"/>
    <w:rsid w:val="00390954"/>
    <w:rsid w:val="00390BE8"/>
    <w:rsid w:val="00390D26"/>
    <w:rsid w:val="00391195"/>
    <w:rsid w:val="003914E8"/>
    <w:rsid w:val="00391642"/>
    <w:rsid w:val="00391833"/>
    <w:rsid w:val="00391995"/>
    <w:rsid w:val="00391F9B"/>
    <w:rsid w:val="0039251A"/>
    <w:rsid w:val="00393324"/>
    <w:rsid w:val="00393A69"/>
    <w:rsid w:val="0039490C"/>
    <w:rsid w:val="0039589D"/>
    <w:rsid w:val="00397416"/>
    <w:rsid w:val="003A1089"/>
    <w:rsid w:val="003A20BB"/>
    <w:rsid w:val="003A277B"/>
    <w:rsid w:val="003A2C43"/>
    <w:rsid w:val="003A43EE"/>
    <w:rsid w:val="003A5528"/>
    <w:rsid w:val="003A587E"/>
    <w:rsid w:val="003A72E8"/>
    <w:rsid w:val="003B1C84"/>
    <w:rsid w:val="003B3B6A"/>
    <w:rsid w:val="003B4212"/>
    <w:rsid w:val="003B48E8"/>
    <w:rsid w:val="003B4905"/>
    <w:rsid w:val="003B4A4F"/>
    <w:rsid w:val="003B4B48"/>
    <w:rsid w:val="003B7E0B"/>
    <w:rsid w:val="003C0263"/>
    <w:rsid w:val="003C03F3"/>
    <w:rsid w:val="003C06E1"/>
    <w:rsid w:val="003C0891"/>
    <w:rsid w:val="003C1A40"/>
    <w:rsid w:val="003C3376"/>
    <w:rsid w:val="003C72B6"/>
    <w:rsid w:val="003D15A1"/>
    <w:rsid w:val="003D1BE5"/>
    <w:rsid w:val="003D3A94"/>
    <w:rsid w:val="003D4301"/>
    <w:rsid w:val="003D4B43"/>
    <w:rsid w:val="003D657D"/>
    <w:rsid w:val="003D6950"/>
    <w:rsid w:val="003D7549"/>
    <w:rsid w:val="003E1CD9"/>
    <w:rsid w:val="003E341D"/>
    <w:rsid w:val="003E58F4"/>
    <w:rsid w:val="003E5B9C"/>
    <w:rsid w:val="003E6870"/>
    <w:rsid w:val="003E6AED"/>
    <w:rsid w:val="003E7B68"/>
    <w:rsid w:val="003F00B3"/>
    <w:rsid w:val="003F07B2"/>
    <w:rsid w:val="003F2454"/>
    <w:rsid w:val="003F3B4B"/>
    <w:rsid w:val="003F4217"/>
    <w:rsid w:val="003F4798"/>
    <w:rsid w:val="003F4876"/>
    <w:rsid w:val="003F547A"/>
    <w:rsid w:val="003F6F8B"/>
    <w:rsid w:val="003F74E7"/>
    <w:rsid w:val="003F7ADA"/>
    <w:rsid w:val="003F7F9D"/>
    <w:rsid w:val="00400DAD"/>
    <w:rsid w:val="00400EA9"/>
    <w:rsid w:val="00401312"/>
    <w:rsid w:val="004015F0"/>
    <w:rsid w:val="00401C9E"/>
    <w:rsid w:val="0040402B"/>
    <w:rsid w:val="0040435E"/>
    <w:rsid w:val="00406E24"/>
    <w:rsid w:val="004073B5"/>
    <w:rsid w:val="004075D1"/>
    <w:rsid w:val="00407E1A"/>
    <w:rsid w:val="00410093"/>
    <w:rsid w:val="004124BD"/>
    <w:rsid w:val="0041553E"/>
    <w:rsid w:val="00416266"/>
    <w:rsid w:val="004167CE"/>
    <w:rsid w:val="0041695A"/>
    <w:rsid w:val="00417034"/>
    <w:rsid w:val="004170EA"/>
    <w:rsid w:val="00417BC8"/>
    <w:rsid w:val="00422910"/>
    <w:rsid w:val="00424090"/>
    <w:rsid w:val="0042444B"/>
    <w:rsid w:val="004263DB"/>
    <w:rsid w:val="004272B2"/>
    <w:rsid w:val="00427558"/>
    <w:rsid w:val="00430968"/>
    <w:rsid w:val="00431702"/>
    <w:rsid w:val="0043182C"/>
    <w:rsid w:val="00431C6B"/>
    <w:rsid w:val="00432742"/>
    <w:rsid w:val="00432D40"/>
    <w:rsid w:val="00432D78"/>
    <w:rsid w:val="004336FA"/>
    <w:rsid w:val="00433CEE"/>
    <w:rsid w:val="00433E8B"/>
    <w:rsid w:val="0043439B"/>
    <w:rsid w:val="00434AC9"/>
    <w:rsid w:val="00434CB7"/>
    <w:rsid w:val="004355E4"/>
    <w:rsid w:val="0043664C"/>
    <w:rsid w:val="00436BC1"/>
    <w:rsid w:val="0043708B"/>
    <w:rsid w:val="0044034E"/>
    <w:rsid w:val="00440B73"/>
    <w:rsid w:val="00442711"/>
    <w:rsid w:val="004432B9"/>
    <w:rsid w:val="004438D2"/>
    <w:rsid w:val="00443C78"/>
    <w:rsid w:val="00443C8E"/>
    <w:rsid w:val="004470D0"/>
    <w:rsid w:val="00451CE5"/>
    <w:rsid w:val="00451DF1"/>
    <w:rsid w:val="00452BC7"/>
    <w:rsid w:val="00452CA3"/>
    <w:rsid w:val="004544B4"/>
    <w:rsid w:val="004549CD"/>
    <w:rsid w:val="00454B1C"/>
    <w:rsid w:val="00456C10"/>
    <w:rsid w:val="004578EF"/>
    <w:rsid w:val="004609D8"/>
    <w:rsid w:val="00461837"/>
    <w:rsid w:val="00461B78"/>
    <w:rsid w:val="004629BE"/>
    <w:rsid w:val="0046312E"/>
    <w:rsid w:val="004632C4"/>
    <w:rsid w:val="00463C5B"/>
    <w:rsid w:val="004649A4"/>
    <w:rsid w:val="004667C5"/>
    <w:rsid w:val="00466D9A"/>
    <w:rsid w:val="00467953"/>
    <w:rsid w:val="00470122"/>
    <w:rsid w:val="00470417"/>
    <w:rsid w:val="0047084A"/>
    <w:rsid w:val="00470B1E"/>
    <w:rsid w:val="00471972"/>
    <w:rsid w:val="0047254C"/>
    <w:rsid w:val="004728B3"/>
    <w:rsid w:val="00474E09"/>
    <w:rsid w:val="00475BC4"/>
    <w:rsid w:val="0047785F"/>
    <w:rsid w:val="00480BAE"/>
    <w:rsid w:val="00482D66"/>
    <w:rsid w:val="00482E7B"/>
    <w:rsid w:val="0048336D"/>
    <w:rsid w:val="00483A68"/>
    <w:rsid w:val="0048489B"/>
    <w:rsid w:val="0048565F"/>
    <w:rsid w:val="0049012E"/>
    <w:rsid w:val="0049096D"/>
    <w:rsid w:val="0049120A"/>
    <w:rsid w:val="0049154E"/>
    <w:rsid w:val="00492F53"/>
    <w:rsid w:val="00494730"/>
    <w:rsid w:val="00496D95"/>
    <w:rsid w:val="004A0C6C"/>
    <w:rsid w:val="004A27D5"/>
    <w:rsid w:val="004A471B"/>
    <w:rsid w:val="004A5238"/>
    <w:rsid w:val="004A66DD"/>
    <w:rsid w:val="004B13BE"/>
    <w:rsid w:val="004B1F44"/>
    <w:rsid w:val="004B2283"/>
    <w:rsid w:val="004B2336"/>
    <w:rsid w:val="004B2B66"/>
    <w:rsid w:val="004B30A9"/>
    <w:rsid w:val="004B317B"/>
    <w:rsid w:val="004B3239"/>
    <w:rsid w:val="004B46EF"/>
    <w:rsid w:val="004B47D5"/>
    <w:rsid w:val="004B70B9"/>
    <w:rsid w:val="004C2E80"/>
    <w:rsid w:val="004C2F35"/>
    <w:rsid w:val="004C364D"/>
    <w:rsid w:val="004C3D26"/>
    <w:rsid w:val="004C6457"/>
    <w:rsid w:val="004C6B04"/>
    <w:rsid w:val="004C755D"/>
    <w:rsid w:val="004C797C"/>
    <w:rsid w:val="004D0A58"/>
    <w:rsid w:val="004D1D29"/>
    <w:rsid w:val="004D3139"/>
    <w:rsid w:val="004D318F"/>
    <w:rsid w:val="004D40EC"/>
    <w:rsid w:val="004D5C33"/>
    <w:rsid w:val="004D5D87"/>
    <w:rsid w:val="004D62DF"/>
    <w:rsid w:val="004D6AF7"/>
    <w:rsid w:val="004D7562"/>
    <w:rsid w:val="004D7A60"/>
    <w:rsid w:val="004E1CA7"/>
    <w:rsid w:val="004E2D26"/>
    <w:rsid w:val="004E3502"/>
    <w:rsid w:val="004E4029"/>
    <w:rsid w:val="004E65CF"/>
    <w:rsid w:val="004E6A7C"/>
    <w:rsid w:val="004E6E1E"/>
    <w:rsid w:val="004F07E1"/>
    <w:rsid w:val="004F0C81"/>
    <w:rsid w:val="004F3FAC"/>
    <w:rsid w:val="004F465C"/>
    <w:rsid w:val="004F4BC6"/>
    <w:rsid w:val="004F60FA"/>
    <w:rsid w:val="004F6D81"/>
    <w:rsid w:val="004F6EE7"/>
    <w:rsid w:val="004F72B5"/>
    <w:rsid w:val="004F772E"/>
    <w:rsid w:val="00500532"/>
    <w:rsid w:val="00500C8F"/>
    <w:rsid w:val="00500EA5"/>
    <w:rsid w:val="00501BEF"/>
    <w:rsid w:val="005029D6"/>
    <w:rsid w:val="00502D67"/>
    <w:rsid w:val="0050330E"/>
    <w:rsid w:val="00504193"/>
    <w:rsid w:val="005042A7"/>
    <w:rsid w:val="0050430E"/>
    <w:rsid w:val="00510A7D"/>
    <w:rsid w:val="005125AF"/>
    <w:rsid w:val="0051269E"/>
    <w:rsid w:val="00514DB0"/>
    <w:rsid w:val="005165C3"/>
    <w:rsid w:val="005172CB"/>
    <w:rsid w:val="005214D6"/>
    <w:rsid w:val="00522E7A"/>
    <w:rsid w:val="00524759"/>
    <w:rsid w:val="00525DB1"/>
    <w:rsid w:val="005260C4"/>
    <w:rsid w:val="005264DE"/>
    <w:rsid w:val="00526716"/>
    <w:rsid w:val="00526F30"/>
    <w:rsid w:val="005278E8"/>
    <w:rsid w:val="0053463A"/>
    <w:rsid w:val="005357DC"/>
    <w:rsid w:val="00537B78"/>
    <w:rsid w:val="005402A6"/>
    <w:rsid w:val="005408A4"/>
    <w:rsid w:val="005416CD"/>
    <w:rsid w:val="0054178D"/>
    <w:rsid w:val="00542917"/>
    <w:rsid w:val="005433C7"/>
    <w:rsid w:val="00544983"/>
    <w:rsid w:val="00545CC2"/>
    <w:rsid w:val="00545EDD"/>
    <w:rsid w:val="00552DA1"/>
    <w:rsid w:val="005535FC"/>
    <w:rsid w:val="00553991"/>
    <w:rsid w:val="00554315"/>
    <w:rsid w:val="0055455D"/>
    <w:rsid w:val="00554807"/>
    <w:rsid w:val="00554F02"/>
    <w:rsid w:val="00554F90"/>
    <w:rsid w:val="00556ACC"/>
    <w:rsid w:val="00557FA9"/>
    <w:rsid w:val="00562184"/>
    <w:rsid w:val="00563FCB"/>
    <w:rsid w:val="00564627"/>
    <w:rsid w:val="00564EEE"/>
    <w:rsid w:val="005670AE"/>
    <w:rsid w:val="00571E85"/>
    <w:rsid w:val="00573D46"/>
    <w:rsid w:val="005751D6"/>
    <w:rsid w:val="005767C2"/>
    <w:rsid w:val="0057732B"/>
    <w:rsid w:val="00577705"/>
    <w:rsid w:val="00583887"/>
    <w:rsid w:val="00583D58"/>
    <w:rsid w:val="0058579D"/>
    <w:rsid w:val="00585B99"/>
    <w:rsid w:val="0058656B"/>
    <w:rsid w:val="00590EBB"/>
    <w:rsid w:val="0059187C"/>
    <w:rsid w:val="00592032"/>
    <w:rsid w:val="005921B1"/>
    <w:rsid w:val="00592961"/>
    <w:rsid w:val="005931E1"/>
    <w:rsid w:val="0059407B"/>
    <w:rsid w:val="005959AD"/>
    <w:rsid w:val="005961EC"/>
    <w:rsid w:val="005966CC"/>
    <w:rsid w:val="005979E2"/>
    <w:rsid w:val="005A126F"/>
    <w:rsid w:val="005A3230"/>
    <w:rsid w:val="005A3AE1"/>
    <w:rsid w:val="005A58D7"/>
    <w:rsid w:val="005A5EBA"/>
    <w:rsid w:val="005A692F"/>
    <w:rsid w:val="005A6AD0"/>
    <w:rsid w:val="005A7A9D"/>
    <w:rsid w:val="005B0C89"/>
    <w:rsid w:val="005B0ED4"/>
    <w:rsid w:val="005B113C"/>
    <w:rsid w:val="005B1250"/>
    <w:rsid w:val="005B32D3"/>
    <w:rsid w:val="005B37EE"/>
    <w:rsid w:val="005B3AC2"/>
    <w:rsid w:val="005B3FB3"/>
    <w:rsid w:val="005B4B08"/>
    <w:rsid w:val="005C0B9A"/>
    <w:rsid w:val="005C1043"/>
    <w:rsid w:val="005C1061"/>
    <w:rsid w:val="005C156F"/>
    <w:rsid w:val="005C2BA2"/>
    <w:rsid w:val="005C3D9F"/>
    <w:rsid w:val="005C4278"/>
    <w:rsid w:val="005C741A"/>
    <w:rsid w:val="005C7787"/>
    <w:rsid w:val="005D33E7"/>
    <w:rsid w:val="005D5C29"/>
    <w:rsid w:val="005D7F2C"/>
    <w:rsid w:val="005E0059"/>
    <w:rsid w:val="005E0554"/>
    <w:rsid w:val="005E16E5"/>
    <w:rsid w:val="005E1AD9"/>
    <w:rsid w:val="005E37A8"/>
    <w:rsid w:val="005E4686"/>
    <w:rsid w:val="005E6366"/>
    <w:rsid w:val="005E6FE2"/>
    <w:rsid w:val="005E71E0"/>
    <w:rsid w:val="005F01A0"/>
    <w:rsid w:val="005F0362"/>
    <w:rsid w:val="005F0742"/>
    <w:rsid w:val="005F0EAA"/>
    <w:rsid w:val="005F1089"/>
    <w:rsid w:val="005F14D5"/>
    <w:rsid w:val="005F1D80"/>
    <w:rsid w:val="005F2737"/>
    <w:rsid w:val="005F2FA8"/>
    <w:rsid w:val="005F495C"/>
    <w:rsid w:val="005F4AB5"/>
    <w:rsid w:val="005F4D13"/>
    <w:rsid w:val="005F5F04"/>
    <w:rsid w:val="005F7166"/>
    <w:rsid w:val="006018DB"/>
    <w:rsid w:val="00601914"/>
    <w:rsid w:val="006025D7"/>
    <w:rsid w:val="00602B12"/>
    <w:rsid w:val="00602ED0"/>
    <w:rsid w:val="00603F4B"/>
    <w:rsid w:val="0060408B"/>
    <w:rsid w:val="00604488"/>
    <w:rsid w:val="0060548E"/>
    <w:rsid w:val="00605859"/>
    <w:rsid w:val="00606428"/>
    <w:rsid w:val="00611F9E"/>
    <w:rsid w:val="006126B2"/>
    <w:rsid w:val="00615D01"/>
    <w:rsid w:val="006169DE"/>
    <w:rsid w:val="00616CEA"/>
    <w:rsid w:val="00617751"/>
    <w:rsid w:val="00617838"/>
    <w:rsid w:val="00617E3A"/>
    <w:rsid w:val="00620A66"/>
    <w:rsid w:val="00620EE3"/>
    <w:rsid w:val="006211AD"/>
    <w:rsid w:val="00621E48"/>
    <w:rsid w:val="0062254E"/>
    <w:rsid w:val="00622636"/>
    <w:rsid w:val="00623D8D"/>
    <w:rsid w:val="006241F2"/>
    <w:rsid w:val="00624B64"/>
    <w:rsid w:val="00627D8F"/>
    <w:rsid w:val="00630D3A"/>
    <w:rsid w:val="00630D96"/>
    <w:rsid w:val="006317A9"/>
    <w:rsid w:val="00633F19"/>
    <w:rsid w:val="00634B94"/>
    <w:rsid w:val="00634CB3"/>
    <w:rsid w:val="00634F4B"/>
    <w:rsid w:val="00635325"/>
    <w:rsid w:val="006356FC"/>
    <w:rsid w:val="00635AAD"/>
    <w:rsid w:val="006361CC"/>
    <w:rsid w:val="00636591"/>
    <w:rsid w:val="006365ED"/>
    <w:rsid w:val="0063690E"/>
    <w:rsid w:val="00636C30"/>
    <w:rsid w:val="00637D20"/>
    <w:rsid w:val="00637E8A"/>
    <w:rsid w:val="00640302"/>
    <w:rsid w:val="006411E1"/>
    <w:rsid w:val="0064146C"/>
    <w:rsid w:val="00642817"/>
    <w:rsid w:val="006435D4"/>
    <w:rsid w:val="006441A1"/>
    <w:rsid w:val="006460C6"/>
    <w:rsid w:val="00646CE8"/>
    <w:rsid w:val="00650502"/>
    <w:rsid w:val="00650B01"/>
    <w:rsid w:val="006511DD"/>
    <w:rsid w:val="00651684"/>
    <w:rsid w:val="00651842"/>
    <w:rsid w:val="00652117"/>
    <w:rsid w:val="00652170"/>
    <w:rsid w:val="0065226A"/>
    <w:rsid w:val="00652DAD"/>
    <w:rsid w:val="00656037"/>
    <w:rsid w:val="006560DD"/>
    <w:rsid w:val="00657B99"/>
    <w:rsid w:val="00657DE2"/>
    <w:rsid w:val="00660D68"/>
    <w:rsid w:val="00661EC8"/>
    <w:rsid w:val="00662038"/>
    <w:rsid w:val="00663E90"/>
    <w:rsid w:val="006647B9"/>
    <w:rsid w:val="00664F58"/>
    <w:rsid w:val="00665FEF"/>
    <w:rsid w:val="00666368"/>
    <w:rsid w:val="00666792"/>
    <w:rsid w:val="00667229"/>
    <w:rsid w:val="00671AB2"/>
    <w:rsid w:val="006720B4"/>
    <w:rsid w:val="006724A2"/>
    <w:rsid w:val="00673538"/>
    <w:rsid w:val="00674B5A"/>
    <w:rsid w:val="00674E46"/>
    <w:rsid w:val="006753E9"/>
    <w:rsid w:val="00675FD0"/>
    <w:rsid w:val="00676028"/>
    <w:rsid w:val="00677CEA"/>
    <w:rsid w:val="00680579"/>
    <w:rsid w:val="006807B1"/>
    <w:rsid w:val="00680C4C"/>
    <w:rsid w:val="0068130D"/>
    <w:rsid w:val="0068176A"/>
    <w:rsid w:val="00681AB3"/>
    <w:rsid w:val="00682B4B"/>
    <w:rsid w:val="006837DE"/>
    <w:rsid w:val="006855F5"/>
    <w:rsid w:val="00685B1E"/>
    <w:rsid w:val="0068654A"/>
    <w:rsid w:val="006923D4"/>
    <w:rsid w:val="00695690"/>
    <w:rsid w:val="00696388"/>
    <w:rsid w:val="0069662B"/>
    <w:rsid w:val="00697368"/>
    <w:rsid w:val="0069785E"/>
    <w:rsid w:val="006A25F6"/>
    <w:rsid w:val="006A2667"/>
    <w:rsid w:val="006A5170"/>
    <w:rsid w:val="006A74F8"/>
    <w:rsid w:val="006A77A0"/>
    <w:rsid w:val="006A7951"/>
    <w:rsid w:val="006B16AF"/>
    <w:rsid w:val="006B2264"/>
    <w:rsid w:val="006B2B5C"/>
    <w:rsid w:val="006B4947"/>
    <w:rsid w:val="006B4B3C"/>
    <w:rsid w:val="006B4C29"/>
    <w:rsid w:val="006B4F17"/>
    <w:rsid w:val="006B56FD"/>
    <w:rsid w:val="006B6A74"/>
    <w:rsid w:val="006C3FBE"/>
    <w:rsid w:val="006C59A8"/>
    <w:rsid w:val="006C5F41"/>
    <w:rsid w:val="006D1A8B"/>
    <w:rsid w:val="006D2DE9"/>
    <w:rsid w:val="006D3023"/>
    <w:rsid w:val="006D30E8"/>
    <w:rsid w:val="006D3B34"/>
    <w:rsid w:val="006D4690"/>
    <w:rsid w:val="006D5EC7"/>
    <w:rsid w:val="006D65DA"/>
    <w:rsid w:val="006D6C66"/>
    <w:rsid w:val="006D7A17"/>
    <w:rsid w:val="006D7EA2"/>
    <w:rsid w:val="006D7F23"/>
    <w:rsid w:val="006E0B02"/>
    <w:rsid w:val="006E147B"/>
    <w:rsid w:val="006E1CBF"/>
    <w:rsid w:val="006E35F6"/>
    <w:rsid w:val="006E3A0D"/>
    <w:rsid w:val="006E3EA2"/>
    <w:rsid w:val="006E4F1E"/>
    <w:rsid w:val="006F0F7B"/>
    <w:rsid w:val="006F110D"/>
    <w:rsid w:val="006F17F7"/>
    <w:rsid w:val="006F203B"/>
    <w:rsid w:val="006F533B"/>
    <w:rsid w:val="006F5473"/>
    <w:rsid w:val="006F5B2A"/>
    <w:rsid w:val="006F7742"/>
    <w:rsid w:val="006F7752"/>
    <w:rsid w:val="006F7770"/>
    <w:rsid w:val="006F7F30"/>
    <w:rsid w:val="00702AF3"/>
    <w:rsid w:val="00703931"/>
    <w:rsid w:val="0070420C"/>
    <w:rsid w:val="00706CB0"/>
    <w:rsid w:val="00706F20"/>
    <w:rsid w:val="00707308"/>
    <w:rsid w:val="0070748C"/>
    <w:rsid w:val="007074E5"/>
    <w:rsid w:val="007076B5"/>
    <w:rsid w:val="00707823"/>
    <w:rsid w:val="007100FA"/>
    <w:rsid w:val="007103F3"/>
    <w:rsid w:val="007109F5"/>
    <w:rsid w:val="0071149F"/>
    <w:rsid w:val="007116D0"/>
    <w:rsid w:val="0071253D"/>
    <w:rsid w:val="00712D2B"/>
    <w:rsid w:val="00712F06"/>
    <w:rsid w:val="00713775"/>
    <w:rsid w:val="00714432"/>
    <w:rsid w:val="00714A0C"/>
    <w:rsid w:val="00714D11"/>
    <w:rsid w:val="00714D9E"/>
    <w:rsid w:val="00716CD6"/>
    <w:rsid w:val="007178D2"/>
    <w:rsid w:val="00717A09"/>
    <w:rsid w:val="007213BA"/>
    <w:rsid w:val="007217E1"/>
    <w:rsid w:val="0072194D"/>
    <w:rsid w:val="00722C28"/>
    <w:rsid w:val="00722DBB"/>
    <w:rsid w:val="00722E69"/>
    <w:rsid w:val="00723B04"/>
    <w:rsid w:val="00723C43"/>
    <w:rsid w:val="007251E3"/>
    <w:rsid w:val="00725CA4"/>
    <w:rsid w:val="00726544"/>
    <w:rsid w:val="00726A8B"/>
    <w:rsid w:val="00727165"/>
    <w:rsid w:val="00730318"/>
    <w:rsid w:val="007303D0"/>
    <w:rsid w:val="007317D2"/>
    <w:rsid w:val="0073224C"/>
    <w:rsid w:val="00733566"/>
    <w:rsid w:val="00734FB2"/>
    <w:rsid w:val="00735238"/>
    <w:rsid w:val="0073755F"/>
    <w:rsid w:val="00737ECD"/>
    <w:rsid w:val="007425CF"/>
    <w:rsid w:val="00744354"/>
    <w:rsid w:val="00746C86"/>
    <w:rsid w:val="00747338"/>
    <w:rsid w:val="00750C44"/>
    <w:rsid w:val="00750EDA"/>
    <w:rsid w:val="00750F7D"/>
    <w:rsid w:val="00751AAC"/>
    <w:rsid w:val="00753E8F"/>
    <w:rsid w:val="00754F90"/>
    <w:rsid w:val="00755A68"/>
    <w:rsid w:val="0075609A"/>
    <w:rsid w:val="00756875"/>
    <w:rsid w:val="00756C56"/>
    <w:rsid w:val="00757098"/>
    <w:rsid w:val="00757468"/>
    <w:rsid w:val="007577D5"/>
    <w:rsid w:val="00757E66"/>
    <w:rsid w:val="0076243C"/>
    <w:rsid w:val="00763208"/>
    <w:rsid w:val="007658E0"/>
    <w:rsid w:val="00765C1F"/>
    <w:rsid w:val="00765FCB"/>
    <w:rsid w:val="00766110"/>
    <w:rsid w:val="00766299"/>
    <w:rsid w:val="0076712D"/>
    <w:rsid w:val="007722A2"/>
    <w:rsid w:val="00772745"/>
    <w:rsid w:val="00777D23"/>
    <w:rsid w:val="00777F3A"/>
    <w:rsid w:val="00781EA1"/>
    <w:rsid w:val="007820BC"/>
    <w:rsid w:val="00782B78"/>
    <w:rsid w:val="007832A5"/>
    <w:rsid w:val="00783F15"/>
    <w:rsid w:val="0078460E"/>
    <w:rsid w:val="0078546B"/>
    <w:rsid w:val="0078556C"/>
    <w:rsid w:val="007869B0"/>
    <w:rsid w:val="00792094"/>
    <w:rsid w:val="0079447D"/>
    <w:rsid w:val="00796AF6"/>
    <w:rsid w:val="0079757C"/>
    <w:rsid w:val="007A0058"/>
    <w:rsid w:val="007A0850"/>
    <w:rsid w:val="007A109E"/>
    <w:rsid w:val="007A1F26"/>
    <w:rsid w:val="007A2164"/>
    <w:rsid w:val="007A4CBC"/>
    <w:rsid w:val="007A5ADF"/>
    <w:rsid w:val="007A6E2D"/>
    <w:rsid w:val="007A73B4"/>
    <w:rsid w:val="007A765E"/>
    <w:rsid w:val="007B1036"/>
    <w:rsid w:val="007B12B9"/>
    <w:rsid w:val="007B1AD8"/>
    <w:rsid w:val="007B1C2F"/>
    <w:rsid w:val="007B20AE"/>
    <w:rsid w:val="007B2941"/>
    <w:rsid w:val="007B394B"/>
    <w:rsid w:val="007B430D"/>
    <w:rsid w:val="007B47AE"/>
    <w:rsid w:val="007B5F9C"/>
    <w:rsid w:val="007B714E"/>
    <w:rsid w:val="007B799C"/>
    <w:rsid w:val="007C0B80"/>
    <w:rsid w:val="007C0C30"/>
    <w:rsid w:val="007C1A79"/>
    <w:rsid w:val="007C30B9"/>
    <w:rsid w:val="007C31F1"/>
    <w:rsid w:val="007C5F81"/>
    <w:rsid w:val="007C62A6"/>
    <w:rsid w:val="007C67A3"/>
    <w:rsid w:val="007C7D31"/>
    <w:rsid w:val="007D0287"/>
    <w:rsid w:val="007D23C7"/>
    <w:rsid w:val="007D3247"/>
    <w:rsid w:val="007D33E1"/>
    <w:rsid w:val="007D3BE3"/>
    <w:rsid w:val="007D3DAA"/>
    <w:rsid w:val="007D42AB"/>
    <w:rsid w:val="007D440F"/>
    <w:rsid w:val="007D4E5C"/>
    <w:rsid w:val="007D51F0"/>
    <w:rsid w:val="007D52DC"/>
    <w:rsid w:val="007D5B70"/>
    <w:rsid w:val="007D5B9B"/>
    <w:rsid w:val="007D65F5"/>
    <w:rsid w:val="007D699C"/>
    <w:rsid w:val="007D7A7A"/>
    <w:rsid w:val="007E06CC"/>
    <w:rsid w:val="007E51A4"/>
    <w:rsid w:val="007E62C7"/>
    <w:rsid w:val="007E6E0C"/>
    <w:rsid w:val="007E7937"/>
    <w:rsid w:val="007E7BD7"/>
    <w:rsid w:val="007F0BE0"/>
    <w:rsid w:val="007F1563"/>
    <w:rsid w:val="007F3D24"/>
    <w:rsid w:val="007F4F48"/>
    <w:rsid w:val="007F5B90"/>
    <w:rsid w:val="007F5C32"/>
    <w:rsid w:val="007F63C0"/>
    <w:rsid w:val="007F6969"/>
    <w:rsid w:val="007F6C8C"/>
    <w:rsid w:val="0080036C"/>
    <w:rsid w:val="008028BC"/>
    <w:rsid w:val="00803C78"/>
    <w:rsid w:val="00804A13"/>
    <w:rsid w:val="0080667A"/>
    <w:rsid w:val="0080683D"/>
    <w:rsid w:val="00806AB4"/>
    <w:rsid w:val="00810607"/>
    <w:rsid w:val="00810694"/>
    <w:rsid w:val="00810F32"/>
    <w:rsid w:val="008139C6"/>
    <w:rsid w:val="00814BD9"/>
    <w:rsid w:val="00815716"/>
    <w:rsid w:val="008161D6"/>
    <w:rsid w:val="0081636C"/>
    <w:rsid w:val="008165E0"/>
    <w:rsid w:val="0081664F"/>
    <w:rsid w:val="00816CC5"/>
    <w:rsid w:val="00817686"/>
    <w:rsid w:val="00820191"/>
    <w:rsid w:val="00822588"/>
    <w:rsid w:val="00823F2E"/>
    <w:rsid w:val="00823FA3"/>
    <w:rsid w:val="00824081"/>
    <w:rsid w:val="008241EE"/>
    <w:rsid w:val="0082507E"/>
    <w:rsid w:val="00825D9A"/>
    <w:rsid w:val="00830187"/>
    <w:rsid w:val="00831740"/>
    <w:rsid w:val="00831A02"/>
    <w:rsid w:val="00831E26"/>
    <w:rsid w:val="00832D16"/>
    <w:rsid w:val="008335EA"/>
    <w:rsid w:val="00833974"/>
    <w:rsid w:val="00835A70"/>
    <w:rsid w:val="00836859"/>
    <w:rsid w:val="00837722"/>
    <w:rsid w:val="0084020B"/>
    <w:rsid w:val="0084058F"/>
    <w:rsid w:val="00840E40"/>
    <w:rsid w:val="008410B9"/>
    <w:rsid w:val="00841DA4"/>
    <w:rsid w:val="0084210C"/>
    <w:rsid w:val="0084357F"/>
    <w:rsid w:val="0084454C"/>
    <w:rsid w:val="008446B5"/>
    <w:rsid w:val="00845AA6"/>
    <w:rsid w:val="008460E0"/>
    <w:rsid w:val="0084641E"/>
    <w:rsid w:val="00847B9B"/>
    <w:rsid w:val="008501CE"/>
    <w:rsid w:val="00851032"/>
    <w:rsid w:val="0085107D"/>
    <w:rsid w:val="008517ED"/>
    <w:rsid w:val="0085459C"/>
    <w:rsid w:val="008548E7"/>
    <w:rsid w:val="00855008"/>
    <w:rsid w:val="00855F4C"/>
    <w:rsid w:val="00857537"/>
    <w:rsid w:val="00857DAE"/>
    <w:rsid w:val="008613C4"/>
    <w:rsid w:val="00861C5A"/>
    <w:rsid w:val="008625FA"/>
    <w:rsid w:val="008630E9"/>
    <w:rsid w:val="008638A4"/>
    <w:rsid w:val="008639FA"/>
    <w:rsid w:val="00866879"/>
    <w:rsid w:val="00866D8F"/>
    <w:rsid w:val="0086735D"/>
    <w:rsid w:val="0087040E"/>
    <w:rsid w:val="008707CB"/>
    <w:rsid w:val="00871D19"/>
    <w:rsid w:val="00872E48"/>
    <w:rsid w:val="008733E4"/>
    <w:rsid w:val="008737A6"/>
    <w:rsid w:val="00874D7F"/>
    <w:rsid w:val="00874E69"/>
    <w:rsid w:val="00874F42"/>
    <w:rsid w:val="00875244"/>
    <w:rsid w:val="008759DC"/>
    <w:rsid w:val="00875B17"/>
    <w:rsid w:val="0087667C"/>
    <w:rsid w:val="00880CA7"/>
    <w:rsid w:val="0088137F"/>
    <w:rsid w:val="00881735"/>
    <w:rsid w:val="00881A8F"/>
    <w:rsid w:val="00881D79"/>
    <w:rsid w:val="00883CC2"/>
    <w:rsid w:val="00884393"/>
    <w:rsid w:val="0088440D"/>
    <w:rsid w:val="0088494C"/>
    <w:rsid w:val="00884CB5"/>
    <w:rsid w:val="00885279"/>
    <w:rsid w:val="00885890"/>
    <w:rsid w:val="00885D79"/>
    <w:rsid w:val="00886716"/>
    <w:rsid w:val="00886C80"/>
    <w:rsid w:val="00890A84"/>
    <w:rsid w:val="00892063"/>
    <w:rsid w:val="0089209F"/>
    <w:rsid w:val="00892321"/>
    <w:rsid w:val="0089275D"/>
    <w:rsid w:val="0089280B"/>
    <w:rsid w:val="008929E4"/>
    <w:rsid w:val="008948C8"/>
    <w:rsid w:val="008969A2"/>
    <w:rsid w:val="00897221"/>
    <w:rsid w:val="008A0890"/>
    <w:rsid w:val="008A16E5"/>
    <w:rsid w:val="008A2517"/>
    <w:rsid w:val="008A38D1"/>
    <w:rsid w:val="008A3F05"/>
    <w:rsid w:val="008A3FCA"/>
    <w:rsid w:val="008A592B"/>
    <w:rsid w:val="008A5DEA"/>
    <w:rsid w:val="008A7EA9"/>
    <w:rsid w:val="008B16B5"/>
    <w:rsid w:val="008B2803"/>
    <w:rsid w:val="008B63FB"/>
    <w:rsid w:val="008B67BA"/>
    <w:rsid w:val="008B6CA3"/>
    <w:rsid w:val="008B7E18"/>
    <w:rsid w:val="008C0675"/>
    <w:rsid w:val="008C0F3F"/>
    <w:rsid w:val="008C1011"/>
    <w:rsid w:val="008C1145"/>
    <w:rsid w:val="008C129D"/>
    <w:rsid w:val="008C386F"/>
    <w:rsid w:val="008C3C7D"/>
    <w:rsid w:val="008C532F"/>
    <w:rsid w:val="008C6C54"/>
    <w:rsid w:val="008C701C"/>
    <w:rsid w:val="008C7A30"/>
    <w:rsid w:val="008D0FF1"/>
    <w:rsid w:val="008D1C71"/>
    <w:rsid w:val="008D2682"/>
    <w:rsid w:val="008D3A10"/>
    <w:rsid w:val="008D484B"/>
    <w:rsid w:val="008D6289"/>
    <w:rsid w:val="008D76FA"/>
    <w:rsid w:val="008E0F7E"/>
    <w:rsid w:val="008E1FD9"/>
    <w:rsid w:val="008E26EF"/>
    <w:rsid w:val="008E28AD"/>
    <w:rsid w:val="008E5229"/>
    <w:rsid w:val="008E529D"/>
    <w:rsid w:val="008F1167"/>
    <w:rsid w:val="008F34F8"/>
    <w:rsid w:val="008F49C2"/>
    <w:rsid w:val="008F4E44"/>
    <w:rsid w:val="008F5E53"/>
    <w:rsid w:val="008F6CF5"/>
    <w:rsid w:val="009000FC"/>
    <w:rsid w:val="009003EA"/>
    <w:rsid w:val="00900A70"/>
    <w:rsid w:val="009015EC"/>
    <w:rsid w:val="009016A1"/>
    <w:rsid w:val="00903A60"/>
    <w:rsid w:val="0090438D"/>
    <w:rsid w:val="0090491B"/>
    <w:rsid w:val="009065A3"/>
    <w:rsid w:val="00906642"/>
    <w:rsid w:val="0091423A"/>
    <w:rsid w:val="00914436"/>
    <w:rsid w:val="0091478B"/>
    <w:rsid w:val="00914F8E"/>
    <w:rsid w:val="00915981"/>
    <w:rsid w:val="009164E5"/>
    <w:rsid w:val="00917431"/>
    <w:rsid w:val="00917DB1"/>
    <w:rsid w:val="00920D56"/>
    <w:rsid w:val="00920D80"/>
    <w:rsid w:val="00920FDC"/>
    <w:rsid w:val="0092144D"/>
    <w:rsid w:val="009216B6"/>
    <w:rsid w:val="009225B8"/>
    <w:rsid w:val="00923447"/>
    <w:rsid w:val="009241F0"/>
    <w:rsid w:val="009249CB"/>
    <w:rsid w:val="00924E23"/>
    <w:rsid w:val="009259E3"/>
    <w:rsid w:val="00925AE5"/>
    <w:rsid w:val="0092696D"/>
    <w:rsid w:val="009278BF"/>
    <w:rsid w:val="0093099C"/>
    <w:rsid w:val="00931734"/>
    <w:rsid w:val="00937220"/>
    <w:rsid w:val="00940DF7"/>
    <w:rsid w:val="00941DEB"/>
    <w:rsid w:val="00942B7E"/>
    <w:rsid w:val="00942CC9"/>
    <w:rsid w:val="00944B05"/>
    <w:rsid w:val="00945D7D"/>
    <w:rsid w:val="00953885"/>
    <w:rsid w:val="00953E43"/>
    <w:rsid w:val="009542E8"/>
    <w:rsid w:val="00954B81"/>
    <w:rsid w:val="009557B5"/>
    <w:rsid w:val="00955AF9"/>
    <w:rsid w:val="00957789"/>
    <w:rsid w:val="00960DC2"/>
    <w:rsid w:val="00962605"/>
    <w:rsid w:val="00962752"/>
    <w:rsid w:val="00962F2C"/>
    <w:rsid w:val="009632F7"/>
    <w:rsid w:val="0096645E"/>
    <w:rsid w:val="009679AD"/>
    <w:rsid w:val="00967A63"/>
    <w:rsid w:val="00967D4E"/>
    <w:rsid w:val="00967D74"/>
    <w:rsid w:val="00970DE5"/>
    <w:rsid w:val="009727AF"/>
    <w:rsid w:val="00972C7C"/>
    <w:rsid w:val="00972F5C"/>
    <w:rsid w:val="009765C2"/>
    <w:rsid w:val="00980255"/>
    <w:rsid w:val="00980DB5"/>
    <w:rsid w:val="00980E59"/>
    <w:rsid w:val="00981FFE"/>
    <w:rsid w:val="00982364"/>
    <w:rsid w:val="0098381C"/>
    <w:rsid w:val="00983E22"/>
    <w:rsid w:val="0098573E"/>
    <w:rsid w:val="00986025"/>
    <w:rsid w:val="00986BFB"/>
    <w:rsid w:val="00987379"/>
    <w:rsid w:val="00987527"/>
    <w:rsid w:val="009913C2"/>
    <w:rsid w:val="00991471"/>
    <w:rsid w:val="0099158B"/>
    <w:rsid w:val="00992280"/>
    <w:rsid w:val="0099375C"/>
    <w:rsid w:val="0099464B"/>
    <w:rsid w:val="00995BC1"/>
    <w:rsid w:val="0099723D"/>
    <w:rsid w:val="009A06EB"/>
    <w:rsid w:val="009A0911"/>
    <w:rsid w:val="009A0A55"/>
    <w:rsid w:val="009A15F6"/>
    <w:rsid w:val="009A1738"/>
    <w:rsid w:val="009A1A68"/>
    <w:rsid w:val="009A41BE"/>
    <w:rsid w:val="009A4330"/>
    <w:rsid w:val="009A4FF2"/>
    <w:rsid w:val="009A50EB"/>
    <w:rsid w:val="009A5722"/>
    <w:rsid w:val="009A7C42"/>
    <w:rsid w:val="009B0628"/>
    <w:rsid w:val="009B092A"/>
    <w:rsid w:val="009B18E8"/>
    <w:rsid w:val="009B241F"/>
    <w:rsid w:val="009B2C7C"/>
    <w:rsid w:val="009B2CBD"/>
    <w:rsid w:val="009B5376"/>
    <w:rsid w:val="009B6796"/>
    <w:rsid w:val="009B7D4E"/>
    <w:rsid w:val="009C0FE4"/>
    <w:rsid w:val="009C2431"/>
    <w:rsid w:val="009C340C"/>
    <w:rsid w:val="009C3B2A"/>
    <w:rsid w:val="009C6005"/>
    <w:rsid w:val="009C69D4"/>
    <w:rsid w:val="009C6BA7"/>
    <w:rsid w:val="009C75E7"/>
    <w:rsid w:val="009C7BFE"/>
    <w:rsid w:val="009D0085"/>
    <w:rsid w:val="009D0CE1"/>
    <w:rsid w:val="009D13F0"/>
    <w:rsid w:val="009D27ED"/>
    <w:rsid w:val="009D51BF"/>
    <w:rsid w:val="009D65F4"/>
    <w:rsid w:val="009D70AE"/>
    <w:rsid w:val="009E0F9C"/>
    <w:rsid w:val="009E2453"/>
    <w:rsid w:val="009E374D"/>
    <w:rsid w:val="009E405C"/>
    <w:rsid w:val="009E7F93"/>
    <w:rsid w:val="009E7FE7"/>
    <w:rsid w:val="009F055A"/>
    <w:rsid w:val="009F1F62"/>
    <w:rsid w:val="009F221A"/>
    <w:rsid w:val="009F2389"/>
    <w:rsid w:val="009F3F6E"/>
    <w:rsid w:val="009F4028"/>
    <w:rsid w:val="009F4735"/>
    <w:rsid w:val="009F4E30"/>
    <w:rsid w:val="009F560B"/>
    <w:rsid w:val="009F5AAC"/>
    <w:rsid w:val="00A00FB6"/>
    <w:rsid w:val="00A010F2"/>
    <w:rsid w:val="00A015AB"/>
    <w:rsid w:val="00A01926"/>
    <w:rsid w:val="00A026EC"/>
    <w:rsid w:val="00A02819"/>
    <w:rsid w:val="00A02D06"/>
    <w:rsid w:val="00A03EE6"/>
    <w:rsid w:val="00A03F17"/>
    <w:rsid w:val="00A05A95"/>
    <w:rsid w:val="00A05B91"/>
    <w:rsid w:val="00A05F23"/>
    <w:rsid w:val="00A12265"/>
    <w:rsid w:val="00A124DA"/>
    <w:rsid w:val="00A129BA"/>
    <w:rsid w:val="00A12AF4"/>
    <w:rsid w:val="00A12EF2"/>
    <w:rsid w:val="00A14810"/>
    <w:rsid w:val="00A14DD6"/>
    <w:rsid w:val="00A15597"/>
    <w:rsid w:val="00A1566F"/>
    <w:rsid w:val="00A15E09"/>
    <w:rsid w:val="00A20EDC"/>
    <w:rsid w:val="00A20FA3"/>
    <w:rsid w:val="00A21092"/>
    <w:rsid w:val="00A21AC1"/>
    <w:rsid w:val="00A2378A"/>
    <w:rsid w:val="00A25471"/>
    <w:rsid w:val="00A2615F"/>
    <w:rsid w:val="00A27403"/>
    <w:rsid w:val="00A27E34"/>
    <w:rsid w:val="00A301B8"/>
    <w:rsid w:val="00A30A9E"/>
    <w:rsid w:val="00A310FB"/>
    <w:rsid w:val="00A31251"/>
    <w:rsid w:val="00A315B3"/>
    <w:rsid w:val="00A32298"/>
    <w:rsid w:val="00A32C95"/>
    <w:rsid w:val="00A33BAA"/>
    <w:rsid w:val="00A33BD6"/>
    <w:rsid w:val="00A3417D"/>
    <w:rsid w:val="00A36C88"/>
    <w:rsid w:val="00A36F58"/>
    <w:rsid w:val="00A40511"/>
    <w:rsid w:val="00A406CF"/>
    <w:rsid w:val="00A41AAE"/>
    <w:rsid w:val="00A41CA7"/>
    <w:rsid w:val="00A4254A"/>
    <w:rsid w:val="00A42D8C"/>
    <w:rsid w:val="00A45D47"/>
    <w:rsid w:val="00A46A8F"/>
    <w:rsid w:val="00A4778B"/>
    <w:rsid w:val="00A477EC"/>
    <w:rsid w:val="00A47D35"/>
    <w:rsid w:val="00A47F2A"/>
    <w:rsid w:val="00A500E1"/>
    <w:rsid w:val="00A50AF0"/>
    <w:rsid w:val="00A510E1"/>
    <w:rsid w:val="00A5244B"/>
    <w:rsid w:val="00A52831"/>
    <w:rsid w:val="00A532DA"/>
    <w:rsid w:val="00A5448D"/>
    <w:rsid w:val="00A550C8"/>
    <w:rsid w:val="00A551F5"/>
    <w:rsid w:val="00A554F2"/>
    <w:rsid w:val="00A5629B"/>
    <w:rsid w:val="00A6053E"/>
    <w:rsid w:val="00A6483C"/>
    <w:rsid w:val="00A64CAD"/>
    <w:rsid w:val="00A656A2"/>
    <w:rsid w:val="00A666C9"/>
    <w:rsid w:val="00A66A98"/>
    <w:rsid w:val="00A66D55"/>
    <w:rsid w:val="00A67117"/>
    <w:rsid w:val="00A75FBB"/>
    <w:rsid w:val="00A75FF7"/>
    <w:rsid w:val="00A774ED"/>
    <w:rsid w:val="00A8174C"/>
    <w:rsid w:val="00A81F14"/>
    <w:rsid w:val="00A82701"/>
    <w:rsid w:val="00A83793"/>
    <w:rsid w:val="00A83D8C"/>
    <w:rsid w:val="00A83FF5"/>
    <w:rsid w:val="00A849EE"/>
    <w:rsid w:val="00A850EA"/>
    <w:rsid w:val="00A8534D"/>
    <w:rsid w:val="00A855D5"/>
    <w:rsid w:val="00A8560C"/>
    <w:rsid w:val="00A862FF"/>
    <w:rsid w:val="00A865CD"/>
    <w:rsid w:val="00A91250"/>
    <w:rsid w:val="00A9169A"/>
    <w:rsid w:val="00A92D96"/>
    <w:rsid w:val="00A93BD6"/>
    <w:rsid w:val="00A94EC6"/>
    <w:rsid w:val="00A956B5"/>
    <w:rsid w:val="00A95AF3"/>
    <w:rsid w:val="00A969F1"/>
    <w:rsid w:val="00AA1413"/>
    <w:rsid w:val="00AA2BA8"/>
    <w:rsid w:val="00AA3087"/>
    <w:rsid w:val="00AA3E90"/>
    <w:rsid w:val="00AA591D"/>
    <w:rsid w:val="00AA5BE6"/>
    <w:rsid w:val="00AA7609"/>
    <w:rsid w:val="00AA7E12"/>
    <w:rsid w:val="00AB0B5D"/>
    <w:rsid w:val="00AB20DF"/>
    <w:rsid w:val="00AB2FE9"/>
    <w:rsid w:val="00AB39F3"/>
    <w:rsid w:val="00AB3DB0"/>
    <w:rsid w:val="00AB4582"/>
    <w:rsid w:val="00AB7B16"/>
    <w:rsid w:val="00AC0785"/>
    <w:rsid w:val="00AC11A7"/>
    <w:rsid w:val="00AC412A"/>
    <w:rsid w:val="00AC43AB"/>
    <w:rsid w:val="00AC4ABC"/>
    <w:rsid w:val="00AC5A80"/>
    <w:rsid w:val="00AC6933"/>
    <w:rsid w:val="00AC7C09"/>
    <w:rsid w:val="00AD105F"/>
    <w:rsid w:val="00AD18CE"/>
    <w:rsid w:val="00AD26DF"/>
    <w:rsid w:val="00AD424A"/>
    <w:rsid w:val="00AD4630"/>
    <w:rsid w:val="00AD58A9"/>
    <w:rsid w:val="00AD6BBE"/>
    <w:rsid w:val="00AD7191"/>
    <w:rsid w:val="00AD79F2"/>
    <w:rsid w:val="00AE0911"/>
    <w:rsid w:val="00AE30AA"/>
    <w:rsid w:val="00AE387F"/>
    <w:rsid w:val="00AE3B91"/>
    <w:rsid w:val="00AE534F"/>
    <w:rsid w:val="00AE54F6"/>
    <w:rsid w:val="00AE5D92"/>
    <w:rsid w:val="00AE6C59"/>
    <w:rsid w:val="00AE756B"/>
    <w:rsid w:val="00AE78E1"/>
    <w:rsid w:val="00AF142A"/>
    <w:rsid w:val="00AF1F87"/>
    <w:rsid w:val="00AF3488"/>
    <w:rsid w:val="00AF4141"/>
    <w:rsid w:val="00AF4A24"/>
    <w:rsid w:val="00AF57BE"/>
    <w:rsid w:val="00AF58D4"/>
    <w:rsid w:val="00AF6A93"/>
    <w:rsid w:val="00AF750F"/>
    <w:rsid w:val="00AF7C6D"/>
    <w:rsid w:val="00B000F7"/>
    <w:rsid w:val="00B00E51"/>
    <w:rsid w:val="00B01587"/>
    <w:rsid w:val="00B018AA"/>
    <w:rsid w:val="00B023FD"/>
    <w:rsid w:val="00B02B34"/>
    <w:rsid w:val="00B04434"/>
    <w:rsid w:val="00B044CD"/>
    <w:rsid w:val="00B04776"/>
    <w:rsid w:val="00B05A17"/>
    <w:rsid w:val="00B06BF4"/>
    <w:rsid w:val="00B0785F"/>
    <w:rsid w:val="00B10299"/>
    <w:rsid w:val="00B12949"/>
    <w:rsid w:val="00B12EDC"/>
    <w:rsid w:val="00B1306B"/>
    <w:rsid w:val="00B1325C"/>
    <w:rsid w:val="00B13B77"/>
    <w:rsid w:val="00B1458D"/>
    <w:rsid w:val="00B14F6A"/>
    <w:rsid w:val="00B16418"/>
    <w:rsid w:val="00B16ABB"/>
    <w:rsid w:val="00B1738F"/>
    <w:rsid w:val="00B179CD"/>
    <w:rsid w:val="00B22733"/>
    <w:rsid w:val="00B22A68"/>
    <w:rsid w:val="00B24138"/>
    <w:rsid w:val="00B24AC2"/>
    <w:rsid w:val="00B24BC1"/>
    <w:rsid w:val="00B259D5"/>
    <w:rsid w:val="00B264E8"/>
    <w:rsid w:val="00B267B4"/>
    <w:rsid w:val="00B26AFB"/>
    <w:rsid w:val="00B26C19"/>
    <w:rsid w:val="00B26E17"/>
    <w:rsid w:val="00B27044"/>
    <w:rsid w:val="00B324B5"/>
    <w:rsid w:val="00B3306F"/>
    <w:rsid w:val="00B3309B"/>
    <w:rsid w:val="00B33360"/>
    <w:rsid w:val="00B33B33"/>
    <w:rsid w:val="00B33E6C"/>
    <w:rsid w:val="00B342A4"/>
    <w:rsid w:val="00B36ADB"/>
    <w:rsid w:val="00B36C50"/>
    <w:rsid w:val="00B37438"/>
    <w:rsid w:val="00B37725"/>
    <w:rsid w:val="00B4046D"/>
    <w:rsid w:val="00B422B6"/>
    <w:rsid w:val="00B423C3"/>
    <w:rsid w:val="00B4245C"/>
    <w:rsid w:val="00B43CA6"/>
    <w:rsid w:val="00B447CA"/>
    <w:rsid w:val="00B460E2"/>
    <w:rsid w:val="00B51732"/>
    <w:rsid w:val="00B51D10"/>
    <w:rsid w:val="00B53655"/>
    <w:rsid w:val="00B536AE"/>
    <w:rsid w:val="00B55535"/>
    <w:rsid w:val="00B55EBB"/>
    <w:rsid w:val="00B565E9"/>
    <w:rsid w:val="00B573B2"/>
    <w:rsid w:val="00B57B9F"/>
    <w:rsid w:val="00B57C32"/>
    <w:rsid w:val="00B60E0A"/>
    <w:rsid w:val="00B61DE5"/>
    <w:rsid w:val="00B6221A"/>
    <w:rsid w:val="00B62A9E"/>
    <w:rsid w:val="00B62D94"/>
    <w:rsid w:val="00B6684D"/>
    <w:rsid w:val="00B67685"/>
    <w:rsid w:val="00B704C1"/>
    <w:rsid w:val="00B70BDF"/>
    <w:rsid w:val="00B71189"/>
    <w:rsid w:val="00B71723"/>
    <w:rsid w:val="00B72BF8"/>
    <w:rsid w:val="00B741E3"/>
    <w:rsid w:val="00B745F5"/>
    <w:rsid w:val="00B74B7B"/>
    <w:rsid w:val="00B75A25"/>
    <w:rsid w:val="00B764B7"/>
    <w:rsid w:val="00B77042"/>
    <w:rsid w:val="00B7724D"/>
    <w:rsid w:val="00B77E54"/>
    <w:rsid w:val="00B80514"/>
    <w:rsid w:val="00B806FD"/>
    <w:rsid w:val="00B81AAC"/>
    <w:rsid w:val="00B82C1F"/>
    <w:rsid w:val="00B83468"/>
    <w:rsid w:val="00B8481C"/>
    <w:rsid w:val="00B851A5"/>
    <w:rsid w:val="00B8670B"/>
    <w:rsid w:val="00B90D87"/>
    <w:rsid w:val="00B912D7"/>
    <w:rsid w:val="00B9145C"/>
    <w:rsid w:val="00B91BDA"/>
    <w:rsid w:val="00B926E8"/>
    <w:rsid w:val="00B92CA6"/>
    <w:rsid w:val="00B940FA"/>
    <w:rsid w:val="00B946BF"/>
    <w:rsid w:val="00B94A60"/>
    <w:rsid w:val="00B95F04"/>
    <w:rsid w:val="00B96230"/>
    <w:rsid w:val="00B97AA4"/>
    <w:rsid w:val="00B97BE6"/>
    <w:rsid w:val="00BA13FD"/>
    <w:rsid w:val="00BA15FC"/>
    <w:rsid w:val="00BA1A3C"/>
    <w:rsid w:val="00BA4189"/>
    <w:rsid w:val="00BA4584"/>
    <w:rsid w:val="00BA5960"/>
    <w:rsid w:val="00BA5EC6"/>
    <w:rsid w:val="00BA6244"/>
    <w:rsid w:val="00BA6C30"/>
    <w:rsid w:val="00BA6D94"/>
    <w:rsid w:val="00BA6FBB"/>
    <w:rsid w:val="00BB2835"/>
    <w:rsid w:val="00BB2ABD"/>
    <w:rsid w:val="00BB465C"/>
    <w:rsid w:val="00BB477B"/>
    <w:rsid w:val="00BB555A"/>
    <w:rsid w:val="00BB6A3E"/>
    <w:rsid w:val="00BB740C"/>
    <w:rsid w:val="00BC0210"/>
    <w:rsid w:val="00BC0CF0"/>
    <w:rsid w:val="00BC136B"/>
    <w:rsid w:val="00BC13B3"/>
    <w:rsid w:val="00BC160C"/>
    <w:rsid w:val="00BC1F0F"/>
    <w:rsid w:val="00BC2270"/>
    <w:rsid w:val="00BC3032"/>
    <w:rsid w:val="00BC36AD"/>
    <w:rsid w:val="00BC36F4"/>
    <w:rsid w:val="00BC4236"/>
    <w:rsid w:val="00BC48E2"/>
    <w:rsid w:val="00BC4CEC"/>
    <w:rsid w:val="00BC4D77"/>
    <w:rsid w:val="00BC753F"/>
    <w:rsid w:val="00BD1314"/>
    <w:rsid w:val="00BD303A"/>
    <w:rsid w:val="00BD4189"/>
    <w:rsid w:val="00BD66DD"/>
    <w:rsid w:val="00BD6B3A"/>
    <w:rsid w:val="00BD71DE"/>
    <w:rsid w:val="00BE098E"/>
    <w:rsid w:val="00BE1BA3"/>
    <w:rsid w:val="00BE25C2"/>
    <w:rsid w:val="00BE38DC"/>
    <w:rsid w:val="00BE46AF"/>
    <w:rsid w:val="00BE4D5E"/>
    <w:rsid w:val="00BE6F53"/>
    <w:rsid w:val="00BF0734"/>
    <w:rsid w:val="00BF38E5"/>
    <w:rsid w:val="00BF3DD3"/>
    <w:rsid w:val="00BF3F24"/>
    <w:rsid w:val="00BF4986"/>
    <w:rsid w:val="00BF4CE3"/>
    <w:rsid w:val="00BF4F6B"/>
    <w:rsid w:val="00BF52D3"/>
    <w:rsid w:val="00BF540A"/>
    <w:rsid w:val="00BF59F0"/>
    <w:rsid w:val="00BF6502"/>
    <w:rsid w:val="00BF6A77"/>
    <w:rsid w:val="00BF73FA"/>
    <w:rsid w:val="00BF7D3C"/>
    <w:rsid w:val="00C00164"/>
    <w:rsid w:val="00C0137B"/>
    <w:rsid w:val="00C01649"/>
    <w:rsid w:val="00C020EF"/>
    <w:rsid w:val="00C026C8"/>
    <w:rsid w:val="00C02B24"/>
    <w:rsid w:val="00C04C9E"/>
    <w:rsid w:val="00C05C4C"/>
    <w:rsid w:val="00C06064"/>
    <w:rsid w:val="00C101F0"/>
    <w:rsid w:val="00C116DF"/>
    <w:rsid w:val="00C12358"/>
    <w:rsid w:val="00C130A4"/>
    <w:rsid w:val="00C13885"/>
    <w:rsid w:val="00C14BB3"/>
    <w:rsid w:val="00C152C6"/>
    <w:rsid w:val="00C162A9"/>
    <w:rsid w:val="00C20972"/>
    <w:rsid w:val="00C21513"/>
    <w:rsid w:val="00C2317E"/>
    <w:rsid w:val="00C231E3"/>
    <w:rsid w:val="00C23789"/>
    <w:rsid w:val="00C24486"/>
    <w:rsid w:val="00C25F7B"/>
    <w:rsid w:val="00C26013"/>
    <w:rsid w:val="00C26B9F"/>
    <w:rsid w:val="00C27870"/>
    <w:rsid w:val="00C27D00"/>
    <w:rsid w:val="00C3078E"/>
    <w:rsid w:val="00C309CF"/>
    <w:rsid w:val="00C30E06"/>
    <w:rsid w:val="00C3323D"/>
    <w:rsid w:val="00C33876"/>
    <w:rsid w:val="00C355A0"/>
    <w:rsid w:val="00C3768D"/>
    <w:rsid w:val="00C37E18"/>
    <w:rsid w:val="00C40112"/>
    <w:rsid w:val="00C40783"/>
    <w:rsid w:val="00C41329"/>
    <w:rsid w:val="00C414B5"/>
    <w:rsid w:val="00C440A4"/>
    <w:rsid w:val="00C44605"/>
    <w:rsid w:val="00C44C1D"/>
    <w:rsid w:val="00C46A63"/>
    <w:rsid w:val="00C473CB"/>
    <w:rsid w:val="00C47495"/>
    <w:rsid w:val="00C51DD8"/>
    <w:rsid w:val="00C51EB7"/>
    <w:rsid w:val="00C522C7"/>
    <w:rsid w:val="00C52DD8"/>
    <w:rsid w:val="00C53086"/>
    <w:rsid w:val="00C5317E"/>
    <w:rsid w:val="00C5383B"/>
    <w:rsid w:val="00C53927"/>
    <w:rsid w:val="00C5403E"/>
    <w:rsid w:val="00C54320"/>
    <w:rsid w:val="00C54E93"/>
    <w:rsid w:val="00C568FE"/>
    <w:rsid w:val="00C57DF3"/>
    <w:rsid w:val="00C60AB2"/>
    <w:rsid w:val="00C60D7E"/>
    <w:rsid w:val="00C613DE"/>
    <w:rsid w:val="00C617D4"/>
    <w:rsid w:val="00C61AED"/>
    <w:rsid w:val="00C63C72"/>
    <w:rsid w:val="00C64393"/>
    <w:rsid w:val="00C64D41"/>
    <w:rsid w:val="00C65103"/>
    <w:rsid w:val="00C66160"/>
    <w:rsid w:val="00C6630A"/>
    <w:rsid w:val="00C66DEA"/>
    <w:rsid w:val="00C67E17"/>
    <w:rsid w:val="00C70500"/>
    <w:rsid w:val="00C709BD"/>
    <w:rsid w:val="00C70BBC"/>
    <w:rsid w:val="00C728CF"/>
    <w:rsid w:val="00C72D0B"/>
    <w:rsid w:val="00C7349A"/>
    <w:rsid w:val="00C740D7"/>
    <w:rsid w:val="00C756A9"/>
    <w:rsid w:val="00C81E4F"/>
    <w:rsid w:val="00C83895"/>
    <w:rsid w:val="00C839B0"/>
    <w:rsid w:val="00C84739"/>
    <w:rsid w:val="00C84EFD"/>
    <w:rsid w:val="00C86587"/>
    <w:rsid w:val="00C90628"/>
    <w:rsid w:val="00C9099E"/>
    <w:rsid w:val="00C918E2"/>
    <w:rsid w:val="00C91D15"/>
    <w:rsid w:val="00C93769"/>
    <w:rsid w:val="00C93AF5"/>
    <w:rsid w:val="00C93EE9"/>
    <w:rsid w:val="00C954A7"/>
    <w:rsid w:val="00C95CB8"/>
    <w:rsid w:val="00C961A6"/>
    <w:rsid w:val="00C974E5"/>
    <w:rsid w:val="00CA042B"/>
    <w:rsid w:val="00CA048C"/>
    <w:rsid w:val="00CA096F"/>
    <w:rsid w:val="00CA0A78"/>
    <w:rsid w:val="00CA106D"/>
    <w:rsid w:val="00CA1C86"/>
    <w:rsid w:val="00CA222E"/>
    <w:rsid w:val="00CA31C9"/>
    <w:rsid w:val="00CA31D3"/>
    <w:rsid w:val="00CA34D7"/>
    <w:rsid w:val="00CA364B"/>
    <w:rsid w:val="00CA3A43"/>
    <w:rsid w:val="00CA416A"/>
    <w:rsid w:val="00CA6F78"/>
    <w:rsid w:val="00CA71B0"/>
    <w:rsid w:val="00CB0B82"/>
    <w:rsid w:val="00CB0CD1"/>
    <w:rsid w:val="00CB0E4D"/>
    <w:rsid w:val="00CB16FC"/>
    <w:rsid w:val="00CB2839"/>
    <w:rsid w:val="00CB2FC9"/>
    <w:rsid w:val="00CB5B29"/>
    <w:rsid w:val="00CB6A13"/>
    <w:rsid w:val="00CB73B9"/>
    <w:rsid w:val="00CB7E8B"/>
    <w:rsid w:val="00CC02A1"/>
    <w:rsid w:val="00CC0FF2"/>
    <w:rsid w:val="00CC1DE5"/>
    <w:rsid w:val="00CC43E5"/>
    <w:rsid w:val="00CC4872"/>
    <w:rsid w:val="00CC4CB4"/>
    <w:rsid w:val="00CD055D"/>
    <w:rsid w:val="00CD0AA0"/>
    <w:rsid w:val="00CD2C1A"/>
    <w:rsid w:val="00CD5550"/>
    <w:rsid w:val="00CD6826"/>
    <w:rsid w:val="00CD7ED8"/>
    <w:rsid w:val="00CE0010"/>
    <w:rsid w:val="00CE0771"/>
    <w:rsid w:val="00CE2684"/>
    <w:rsid w:val="00CE286A"/>
    <w:rsid w:val="00CE2A28"/>
    <w:rsid w:val="00CE2DDB"/>
    <w:rsid w:val="00CE6269"/>
    <w:rsid w:val="00CE667E"/>
    <w:rsid w:val="00CE79F9"/>
    <w:rsid w:val="00CF1AF9"/>
    <w:rsid w:val="00CF23EB"/>
    <w:rsid w:val="00CF261D"/>
    <w:rsid w:val="00CF2D70"/>
    <w:rsid w:val="00CF2F30"/>
    <w:rsid w:val="00CF2F90"/>
    <w:rsid w:val="00CF444A"/>
    <w:rsid w:val="00CF5F5F"/>
    <w:rsid w:val="00CF7D36"/>
    <w:rsid w:val="00D0056D"/>
    <w:rsid w:val="00D03CCE"/>
    <w:rsid w:val="00D03F54"/>
    <w:rsid w:val="00D072E0"/>
    <w:rsid w:val="00D10568"/>
    <w:rsid w:val="00D11542"/>
    <w:rsid w:val="00D11869"/>
    <w:rsid w:val="00D12034"/>
    <w:rsid w:val="00D121D0"/>
    <w:rsid w:val="00D125A3"/>
    <w:rsid w:val="00D13396"/>
    <w:rsid w:val="00D1354E"/>
    <w:rsid w:val="00D13839"/>
    <w:rsid w:val="00D146F7"/>
    <w:rsid w:val="00D14865"/>
    <w:rsid w:val="00D15E92"/>
    <w:rsid w:val="00D16776"/>
    <w:rsid w:val="00D20B59"/>
    <w:rsid w:val="00D21C73"/>
    <w:rsid w:val="00D22D22"/>
    <w:rsid w:val="00D24942"/>
    <w:rsid w:val="00D24C9B"/>
    <w:rsid w:val="00D25014"/>
    <w:rsid w:val="00D260C0"/>
    <w:rsid w:val="00D268C1"/>
    <w:rsid w:val="00D2692B"/>
    <w:rsid w:val="00D27BE0"/>
    <w:rsid w:val="00D27E42"/>
    <w:rsid w:val="00D30995"/>
    <w:rsid w:val="00D309E5"/>
    <w:rsid w:val="00D326C2"/>
    <w:rsid w:val="00D32B89"/>
    <w:rsid w:val="00D32DEF"/>
    <w:rsid w:val="00D332C0"/>
    <w:rsid w:val="00D335DC"/>
    <w:rsid w:val="00D33CA4"/>
    <w:rsid w:val="00D34444"/>
    <w:rsid w:val="00D34C86"/>
    <w:rsid w:val="00D35839"/>
    <w:rsid w:val="00D361DB"/>
    <w:rsid w:val="00D36851"/>
    <w:rsid w:val="00D40FCE"/>
    <w:rsid w:val="00D41913"/>
    <w:rsid w:val="00D42866"/>
    <w:rsid w:val="00D4348D"/>
    <w:rsid w:val="00D43F03"/>
    <w:rsid w:val="00D44100"/>
    <w:rsid w:val="00D44E83"/>
    <w:rsid w:val="00D45507"/>
    <w:rsid w:val="00D45AB0"/>
    <w:rsid w:val="00D4602F"/>
    <w:rsid w:val="00D46358"/>
    <w:rsid w:val="00D47243"/>
    <w:rsid w:val="00D47779"/>
    <w:rsid w:val="00D50C2B"/>
    <w:rsid w:val="00D50C73"/>
    <w:rsid w:val="00D514A8"/>
    <w:rsid w:val="00D51A10"/>
    <w:rsid w:val="00D51CDD"/>
    <w:rsid w:val="00D5382A"/>
    <w:rsid w:val="00D541E6"/>
    <w:rsid w:val="00D543BE"/>
    <w:rsid w:val="00D544F2"/>
    <w:rsid w:val="00D558DC"/>
    <w:rsid w:val="00D55B71"/>
    <w:rsid w:val="00D564B0"/>
    <w:rsid w:val="00D574B7"/>
    <w:rsid w:val="00D57503"/>
    <w:rsid w:val="00D6153F"/>
    <w:rsid w:val="00D61571"/>
    <w:rsid w:val="00D61C5B"/>
    <w:rsid w:val="00D61F7C"/>
    <w:rsid w:val="00D64A62"/>
    <w:rsid w:val="00D6541F"/>
    <w:rsid w:val="00D6570B"/>
    <w:rsid w:val="00D6762A"/>
    <w:rsid w:val="00D67C8F"/>
    <w:rsid w:val="00D67CB9"/>
    <w:rsid w:val="00D7058B"/>
    <w:rsid w:val="00D72B63"/>
    <w:rsid w:val="00D735F3"/>
    <w:rsid w:val="00D73C50"/>
    <w:rsid w:val="00D73E12"/>
    <w:rsid w:val="00D74AE2"/>
    <w:rsid w:val="00D7510A"/>
    <w:rsid w:val="00D7565D"/>
    <w:rsid w:val="00D76093"/>
    <w:rsid w:val="00D7644B"/>
    <w:rsid w:val="00D7681D"/>
    <w:rsid w:val="00D775FB"/>
    <w:rsid w:val="00D82387"/>
    <w:rsid w:val="00D82EA3"/>
    <w:rsid w:val="00D838BE"/>
    <w:rsid w:val="00D84074"/>
    <w:rsid w:val="00D85382"/>
    <w:rsid w:val="00D856CB"/>
    <w:rsid w:val="00D86B74"/>
    <w:rsid w:val="00D87B54"/>
    <w:rsid w:val="00D907BE"/>
    <w:rsid w:val="00D91521"/>
    <w:rsid w:val="00D91827"/>
    <w:rsid w:val="00D92BF9"/>
    <w:rsid w:val="00D94795"/>
    <w:rsid w:val="00D94DD6"/>
    <w:rsid w:val="00D95680"/>
    <w:rsid w:val="00D95F6A"/>
    <w:rsid w:val="00D95FDD"/>
    <w:rsid w:val="00D960BE"/>
    <w:rsid w:val="00D963D1"/>
    <w:rsid w:val="00D96C69"/>
    <w:rsid w:val="00D96FD7"/>
    <w:rsid w:val="00D972A1"/>
    <w:rsid w:val="00D97369"/>
    <w:rsid w:val="00D9793A"/>
    <w:rsid w:val="00D979CA"/>
    <w:rsid w:val="00DA0B47"/>
    <w:rsid w:val="00DA2965"/>
    <w:rsid w:val="00DA43F2"/>
    <w:rsid w:val="00DA5803"/>
    <w:rsid w:val="00DA7B4C"/>
    <w:rsid w:val="00DA7E76"/>
    <w:rsid w:val="00DA7FF5"/>
    <w:rsid w:val="00DB0B6C"/>
    <w:rsid w:val="00DB1144"/>
    <w:rsid w:val="00DB1879"/>
    <w:rsid w:val="00DB2345"/>
    <w:rsid w:val="00DB307B"/>
    <w:rsid w:val="00DB41E5"/>
    <w:rsid w:val="00DB4293"/>
    <w:rsid w:val="00DB4DC3"/>
    <w:rsid w:val="00DB4E13"/>
    <w:rsid w:val="00DB649C"/>
    <w:rsid w:val="00DB6500"/>
    <w:rsid w:val="00DB738D"/>
    <w:rsid w:val="00DC1DF2"/>
    <w:rsid w:val="00DC4DA5"/>
    <w:rsid w:val="00DC62FF"/>
    <w:rsid w:val="00DC63ED"/>
    <w:rsid w:val="00DC673F"/>
    <w:rsid w:val="00DC7207"/>
    <w:rsid w:val="00DC78A7"/>
    <w:rsid w:val="00DD00E9"/>
    <w:rsid w:val="00DD08F0"/>
    <w:rsid w:val="00DD0A9F"/>
    <w:rsid w:val="00DD1148"/>
    <w:rsid w:val="00DD16E1"/>
    <w:rsid w:val="00DD1A9D"/>
    <w:rsid w:val="00DD3D0E"/>
    <w:rsid w:val="00DD5033"/>
    <w:rsid w:val="00DD65D5"/>
    <w:rsid w:val="00DD6A2A"/>
    <w:rsid w:val="00DD7846"/>
    <w:rsid w:val="00DD7B8D"/>
    <w:rsid w:val="00DE0C86"/>
    <w:rsid w:val="00DE11F4"/>
    <w:rsid w:val="00DE15B7"/>
    <w:rsid w:val="00DE1659"/>
    <w:rsid w:val="00DE2244"/>
    <w:rsid w:val="00DE3F7B"/>
    <w:rsid w:val="00DE437F"/>
    <w:rsid w:val="00DE49FE"/>
    <w:rsid w:val="00DE54FC"/>
    <w:rsid w:val="00DE623F"/>
    <w:rsid w:val="00DE6C26"/>
    <w:rsid w:val="00DF147E"/>
    <w:rsid w:val="00DF1E8E"/>
    <w:rsid w:val="00DF2791"/>
    <w:rsid w:val="00DF37FD"/>
    <w:rsid w:val="00DF6001"/>
    <w:rsid w:val="00DF60B1"/>
    <w:rsid w:val="00E02BD2"/>
    <w:rsid w:val="00E02D1B"/>
    <w:rsid w:val="00E02FCF"/>
    <w:rsid w:val="00E05D1B"/>
    <w:rsid w:val="00E06004"/>
    <w:rsid w:val="00E06932"/>
    <w:rsid w:val="00E06B12"/>
    <w:rsid w:val="00E0749B"/>
    <w:rsid w:val="00E076B9"/>
    <w:rsid w:val="00E1048A"/>
    <w:rsid w:val="00E1107A"/>
    <w:rsid w:val="00E11186"/>
    <w:rsid w:val="00E11274"/>
    <w:rsid w:val="00E115B0"/>
    <w:rsid w:val="00E127EB"/>
    <w:rsid w:val="00E1378C"/>
    <w:rsid w:val="00E138B3"/>
    <w:rsid w:val="00E13BF5"/>
    <w:rsid w:val="00E142EC"/>
    <w:rsid w:val="00E151A6"/>
    <w:rsid w:val="00E15424"/>
    <w:rsid w:val="00E15FD0"/>
    <w:rsid w:val="00E22BF5"/>
    <w:rsid w:val="00E2334E"/>
    <w:rsid w:val="00E24E4C"/>
    <w:rsid w:val="00E25B34"/>
    <w:rsid w:val="00E26397"/>
    <w:rsid w:val="00E26CCA"/>
    <w:rsid w:val="00E31894"/>
    <w:rsid w:val="00E338DC"/>
    <w:rsid w:val="00E3511F"/>
    <w:rsid w:val="00E35B70"/>
    <w:rsid w:val="00E3676B"/>
    <w:rsid w:val="00E373AF"/>
    <w:rsid w:val="00E373F8"/>
    <w:rsid w:val="00E37475"/>
    <w:rsid w:val="00E401C6"/>
    <w:rsid w:val="00E40E75"/>
    <w:rsid w:val="00E415F9"/>
    <w:rsid w:val="00E418C7"/>
    <w:rsid w:val="00E41AFD"/>
    <w:rsid w:val="00E42442"/>
    <w:rsid w:val="00E42550"/>
    <w:rsid w:val="00E42593"/>
    <w:rsid w:val="00E426F4"/>
    <w:rsid w:val="00E42B46"/>
    <w:rsid w:val="00E42D6F"/>
    <w:rsid w:val="00E43133"/>
    <w:rsid w:val="00E43A94"/>
    <w:rsid w:val="00E47413"/>
    <w:rsid w:val="00E500DA"/>
    <w:rsid w:val="00E50975"/>
    <w:rsid w:val="00E51A15"/>
    <w:rsid w:val="00E51C88"/>
    <w:rsid w:val="00E51E6A"/>
    <w:rsid w:val="00E5291A"/>
    <w:rsid w:val="00E52B7D"/>
    <w:rsid w:val="00E5357F"/>
    <w:rsid w:val="00E54AD5"/>
    <w:rsid w:val="00E5576F"/>
    <w:rsid w:val="00E604C8"/>
    <w:rsid w:val="00E615C0"/>
    <w:rsid w:val="00E63094"/>
    <w:rsid w:val="00E6319E"/>
    <w:rsid w:val="00E6370C"/>
    <w:rsid w:val="00E6393B"/>
    <w:rsid w:val="00E642D0"/>
    <w:rsid w:val="00E66382"/>
    <w:rsid w:val="00E6638E"/>
    <w:rsid w:val="00E663B8"/>
    <w:rsid w:val="00E70268"/>
    <w:rsid w:val="00E71C5A"/>
    <w:rsid w:val="00E74229"/>
    <w:rsid w:val="00E74772"/>
    <w:rsid w:val="00E74849"/>
    <w:rsid w:val="00E75903"/>
    <w:rsid w:val="00E760AE"/>
    <w:rsid w:val="00E76569"/>
    <w:rsid w:val="00E810BF"/>
    <w:rsid w:val="00E8307D"/>
    <w:rsid w:val="00E8482C"/>
    <w:rsid w:val="00E84B29"/>
    <w:rsid w:val="00E85513"/>
    <w:rsid w:val="00E86CD4"/>
    <w:rsid w:val="00E873C9"/>
    <w:rsid w:val="00E87AFE"/>
    <w:rsid w:val="00E91949"/>
    <w:rsid w:val="00E93682"/>
    <w:rsid w:val="00E94437"/>
    <w:rsid w:val="00E95F6F"/>
    <w:rsid w:val="00E96145"/>
    <w:rsid w:val="00E96AD0"/>
    <w:rsid w:val="00E96C9D"/>
    <w:rsid w:val="00EA0D39"/>
    <w:rsid w:val="00EA112D"/>
    <w:rsid w:val="00EA16F0"/>
    <w:rsid w:val="00EA18B3"/>
    <w:rsid w:val="00EA1F5E"/>
    <w:rsid w:val="00EA241A"/>
    <w:rsid w:val="00EA3B8A"/>
    <w:rsid w:val="00EA3FF4"/>
    <w:rsid w:val="00EA4B7F"/>
    <w:rsid w:val="00EA704B"/>
    <w:rsid w:val="00EB1CFD"/>
    <w:rsid w:val="00EB2062"/>
    <w:rsid w:val="00EB2659"/>
    <w:rsid w:val="00EB3027"/>
    <w:rsid w:val="00EB4384"/>
    <w:rsid w:val="00EB483F"/>
    <w:rsid w:val="00EB54E5"/>
    <w:rsid w:val="00EB6054"/>
    <w:rsid w:val="00EB66ED"/>
    <w:rsid w:val="00EB71D2"/>
    <w:rsid w:val="00EB7EB8"/>
    <w:rsid w:val="00EC0129"/>
    <w:rsid w:val="00EC0153"/>
    <w:rsid w:val="00EC06F7"/>
    <w:rsid w:val="00EC21AD"/>
    <w:rsid w:val="00EC31FF"/>
    <w:rsid w:val="00EC4369"/>
    <w:rsid w:val="00EC4825"/>
    <w:rsid w:val="00EC6225"/>
    <w:rsid w:val="00EC63B3"/>
    <w:rsid w:val="00EC7F06"/>
    <w:rsid w:val="00ED1035"/>
    <w:rsid w:val="00ED477B"/>
    <w:rsid w:val="00ED56BF"/>
    <w:rsid w:val="00ED7134"/>
    <w:rsid w:val="00ED725E"/>
    <w:rsid w:val="00ED750D"/>
    <w:rsid w:val="00ED7D37"/>
    <w:rsid w:val="00EE03BF"/>
    <w:rsid w:val="00EE1381"/>
    <w:rsid w:val="00EE19A3"/>
    <w:rsid w:val="00EE2710"/>
    <w:rsid w:val="00EE490D"/>
    <w:rsid w:val="00EE5708"/>
    <w:rsid w:val="00EE6661"/>
    <w:rsid w:val="00EE7B3D"/>
    <w:rsid w:val="00EF021D"/>
    <w:rsid w:val="00EF17B9"/>
    <w:rsid w:val="00EF1906"/>
    <w:rsid w:val="00EF3C76"/>
    <w:rsid w:val="00EF42B2"/>
    <w:rsid w:val="00EF44E8"/>
    <w:rsid w:val="00EF5298"/>
    <w:rsid w:val="00EF6975"/>
    <w:rsid w:val="00EF6BBA"/>
    <w:rsid w:val="00EF77F8"/>
    <w:rsid w:val="00F001E3"/>
    <w:rsid w:val="00F01010"/>
    <w:rsid w:val="00F0144A"/>
    <w:rsid w:val="00F01B53"/>
    <w:rsid w:val="00F02541"/>
    <w:rsid w:val="00F03C0B"/>
    <w:rsid w:val="00F03CE6"/>
    <w:rsid w:val="00F03F2E"/>
    <w:rsid w:val="00F058F1"/>
    <w:rsid w:val="00F063B5"/>
    <w:rsid w:val="00F069A3"/>
    <w:rsid w:val="00F10561"/>
    <w:rsid w:val="00F10913"/>
    <w:rsid w:val="00F12C7F"/>
    <w:rsid w:val="00F13572"/>
    <w:rsid w:val="00F14F0D"/>
    <w:rsid w:val="00F15B16"/>
    <w:rsid w:val="00F16AB9"/>
    <w:rsid w:val="00F17218"/>
    <w:rsid w:val="00F21126"/>
    <w:rsid w:val="00F219FC"/>
    <w:rsid w:val="00F21A58"/>
    <w:rsid w:val="00F22044"/>
    <w:rsid w:val="00F2355B"/>
    <w:rsid w:val="00F23BA0"/>
    <w:rsid w:val="00F25886"/>
    <w:rsid w:val="00F26426"/>
    <w:rsid w:val="00F26A25"/>
    <w:rsid w:val="00F26C7C"/>
    <w:rsid w:val="00F272A1"/>
    <w:rsid w:val="00F31BF9"/>
    <w:rsid w:val="00F32EE8"/>
    <w:rsid w:val="00F33410"/>
    <w:rsid w:val="00F33EFF"/>
    <w:rsid w:val="00F40E1D"/>
    <w:rsid w:val="00F41673"/>
    <w:rsid w:val="00F41905"/>
    <w:rsid w:val="00F42C04"/>
    <w:rsid w:val="00F44644"/>
    <w:rsid w:val="00F4576E"/>
    <w:rsid w:val="00F45AFB"/>
    <w:rsid w:val="00F460F0"/>
    <w:rsid w:val="00F47DD7"/>
    <w:rsid w:val="00F5091A"/>
    <w:rsid w:val="00F5193B"/>
    <w:rsid w:val="00F5410C"/>
    <w:rsid w:val="00F567F7"/>
    <w:rsid w:val="00F56F45"/>
    <w:rsid w:val="00F571E9"/>
    <w:rsid w:val="00F579FF"/>
    <w:rsid w:val="00F57EAF"/>
    <w:rsid w:val="00F60457"/>
    <w:rsid w:val="00F6094D"/>
    <w:rsid w:val="00F60BC7"/>
    <w:rsid w:val="00F656F5"/>
    <w:rsid w:val="00F65732"/>
    <w:rsid w:val="00F71339"/>
    <w:rsid w:val="00F71CE0"/>
    <w:rsid w:val="00F72DAE"/>
    <w:rsid w:val="00F73CA1"/>
    <w:rsid w:val="00F748A0"/>
    <w:rsid w:val="00F755F4"/>
    <w:rsid w:val="00F759EF"/>
    <w:rsid w:val="00F807AC"/>
    <w:rsid w:val="00F8480A"/>
    <w:rsid w:val="00F84864"/>
    <w:rsid w:val="00F851E2"/>
    <w:rsid w:val="00F85F1A"/>
    <w:rsid w:val="00F904E4"/>
    <w:rsid w:val="00F93A94"/>
    <w:rsid w:val="00F97401"/>
    <w:rsid w:val="00F9753C"/>
    <w:rsid w:val="00F97D2A"/>
    <w:rsid w:val="00FA1241"/>
    <w:rsid w:val="00FA1D03"/>
    <w:rsid w:val="00FA3DCE"/>
    <w:rsid w:val="00FA5E4C"/>
    <w:rsid w:val="00FB0937"/>
    <w:rsid w:val="00FB2CDF"/>
    <w:rsid w:val="00FB5877"/>
    <w:rsid w:val="00FB5A49"/>
    <w:rsid w:val="00FB637D"/>
    <w:rsid w:val="00FB7A20"/>
    <w:rsid w:val="00FB7AAB"/>
    <w:rsid w:val="00FC061E"/>
    <w:rsid w:val="00FC0B95"/>
    <w:rsid w:val="00FC2F45"/>
    <w:rsid w:val="00FC45C1"/>
    <w:rsid w:val="00FC4805"/>
    <w:rsid w:val="00FC52C7"/>
    <w:rsid w:val="00FC5D08"/>
    <w:rsid w:val="00FC5ED8"/>
    <w:rsid w:val="00FC5F62"/>
    <w:rsid w:val="00FC6D2F"/>
    <w:rsid w:val="00FC78C7"/>
    <w:rsid w:val="00FC7CEC"/>
    <w:rsid w:val="00FD299C"/>
    <w:rsid w:val="00FD348A"/>
    <w:rsid w:val="00FD3553"/>
    <w:rsid w:val="00FD35D2"/>
    <w:rsid w:val="00FD3B36"/>
    <w:rsid w:val="00FD3E5C"/>
    <w:rsid w:val="00FD3E9D"/>
    <w:rsid w:val="00FD60BB"/>
    <w:rsid w:val="00FD678F"/>
    <w:rsid w:val="00FD68CB"/>
    <w:rsid w:val="00FD79AD"/>
    <w:rsid w:val="00FD7A65"/>
    <w:rsid w:val="00FD7CB4"/>
    <w:rsid w:val="00FE1D47"/>
    <w:rsid w:val="00FE27A3"/>
    <w:rsid w:val="00FE2922"/>
    <w:rsid w:val="00FE332F"/>
    <w:rsid w:val="00FE6FC4"/>
    <w:rsid w:val="00FE7FD2"/>
    <w:rsid w:val="00FF125C"/>
    <w:rsid w:val="00FF34B4"/>
    <w:rsid w:val="00FF504D"/>
    <w:rsid w:val="00FF5ACE"/>
    <w:rsid w:val="00FF7124"/>
    <w:rsid w:val="0D1821EC"/>
    <w:rsid w:val="1EF30E88"/>
    <w:rsid w:val="29FEC58B"/>
    <w:rsid w:val="3FAD7849"/>
    <w:rsid w:val="47EF7772"/>
    <w:rsid w:val="4CFD71CD"/>
    <w:rsid w:val="5CE6FCC5"/>
    <w:rsid w:val="5DFC742C"/>
    <w:rsid w:val="5FCD94DD"/>
    <w:rsid w:val="62EF6B76"/>
    <w:rsid w:val="65BF3943"/>
    <w:rsid w:val="67DF05BE"/>
    <w:rsid w:val="76ED4CE0"/>
    <w:rsid w:val="77DF6BE8"/>
    <w:rsid w:val="7D6E2790"/>
    <w:rsid w:val="7DCA9E43"/>
    <w:rsid w:val="7E5B255A"/>
    <w:rsid w:val="7E7C4C8B"/>
    <w:rsid w:val="7EFA82AD"/>
    <w:rsid w:val="7F709879"/>
    <w:rsid w:val="7FB1F56A"/>
    <w:rsid w:val="7FB7ED55"/>
    <w:rsid w:val="7FDB17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9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1" w:defQFormat="0" w:count="267">
    <w:lsdException w:name="Normal" w:uiPriority="0" w:unhideWhenUsed="0" w:qFormat="1"/>
    <w:lsdException w:name="heading 1" w:uiPriority="0" w:unhideWhenUsed="0" w:qFormat="1"/>
    <w:lsdException w:name="heading 2" w:uiPriority="0" w:qFormat="1"/>
    <w:lsdException w:name="heading 3" w:uiPriority="9" w:qFormat="1"/>
    <w:lsdException w:name="heading 4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uiPriority="35" w:qFormat="1"/>
    <w:lsdException w:name="table of figures" w:qFormat="1"/>
    <w:lsdException w:name="envelope address" w:qFormat="1"/>
    <w:lsdException w:name="envelope return" w:qFormat="1"/>
    <w:lsdException w:name="footnote reference" w:semiHidden="1"/>
    <w:lsdException w:name="annotation reference" w:qFormat="1"/>
    <w:lsdException w:name="line number" w:semiHidden="1"/>
    <w:lsdException w:name="endnote reference" w:semiHidden="1"/>
    <w:lsdException w:name="endnote text" w:qFormat="1"/>
    <w:lsdException w:name="table of authorities" w:qFormat="1"/>
    <w:lsdException w:name="macro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uiPriority="10" w:unhideWhenUsed="0" w:qFormat="1"/>
    <w:lsdException w:name="Closing" w:qFormat="1"/>
    <w:lsdException w:name="Signature" w:qFormat="1"/>
    <w:lsdException w:name="Default Paragraph Font" w:uiPriority="1" w:qFormat="1"/>
    <w:lsdException w:name="Body Text Indent" w:qFormat="1"/>
    <w:lsdException w:name="List Continue" w:qFormat="1"/>
    <w:lsdException w:name="List Continue 2" w:qFormat="1"/>
    <w:lsdException w:name="List Continue 3" w:qFormat="1"/>
    <w:lsdException w:name="List Continue 4" w:qFormat="1"/>
    <w:lsdException w:name="List Continue 5" w:qFormat="1"/>
    <w:lsdException w:name="Message Header" w:qFormat="1"/>
    <w:lsdException w:name="Subtitle" w:uiPriority="11" w:unhideWhenUsed="0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qFormat="1"/>
    <w:lsdException w:name="FollowedHyperlink" w:qFormat="1"/>
    <w:lsdException w:name="Strong" w:uiPriority="22" w:unhideWhenUsed="0" w:qFormat="1"/>
    <w:lsdException w:name="Emphasis" w:uiPriority="20" w:unhideWhenUsed="0" w:qFormat="1"/>
    <w:lsdException w:name="Document Map" w:qFormat="1"/>
    <w:lsdException w:name="Plain Text" w:qFormat="1"/>
    <w:lsdException w:name="E-mail Signature" w:qFormat="1"/>
    <w:lsdException w:name="HTML Top of Form" w:semiHidden="1"/>
    <w:lsdException w:name="HTML Bottom of Form" w:semiHidden="1"/>
    <w:lsdException w:name="Normal (Web)" w:qFormat="1"/>
    <w:lsdException w:name="HTML Acronym" w:semiHidden="1"/>
    <w:lsdException w:name="HTML Address" w:qFormat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qFormat="1"/>
    <w:lsdException w:name="HTML Sample" w:semiHidden="1"/>
    <w:lsdException w:name="HTML Typewriter" w:semiHidden="1"/>
    <w:lsdException w:name="HTML Variable" w:semiHidden="1"/>
    <w:lsdException w:name="Normal Table" w:qFormat="1"/>
    <w:lsdException w:name="annotation subject" w:qFormat="1"/>
    <w:lsdException w:name="No List" w:semiHidden="1"/>
    <w:lsdException w:name="Outline List 1" w:semiHidden="1"/>
    <w:lsdException w:name="Outline List 2" w:semiHidden="1"/>
    <w:lsdException w:name="Outline List 3" w:semiHidden="1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qFormat="1"/>
    <w:lsdException w:name="Table Grid" w:uiPriority="59" w:unhideWhenUsed="0" w:qFormat="1"/>
    <w:lsdException w:name="Table Theme" w:semiHidden="1"/>
    <w:lsdException w:name="Placeholder Text" w:semiHidden="1"/>
    <w:lsdException w:name="No Spacing" w:semiHidden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/>
    <w:lsdException w:name="List Paragraph" w:semiHidden="1"/>
    <w:lsdException w:name="Quote" w:semiHidden="1"/>
    <w:lsdException w:name="Intense Quote" w:semiHidden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4"/>
      <w:szCs w:val="48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qFormat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spacing w:before="240" w:after="64" w:line="320" w:lineRule="auto"/>
      <w:outlineLvl w:val="6"/>
    </w:pPr>
    <w:rPr>
      <w:rFonts w:ascii="Calibri" w:eastAsia="宋体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a"/>
    <w:uiPriority w:val="99"/>
    <w:unhideWhenUsed/>
    <w:qFormat/>
    <w:pPr>
      <w:spacing w:line="240" w:lineRule="auto"/>
      <w:ind w:leftChars="400" w:left="100" w:hangingChars="200" w:hanging="200"/>
      <w:contextualSpacing/>
    </w:pPr>
    <w:rPr>
      <w:rFonts w:ascii="Calibri" w:eastAsia="宋体" w:hAnsi="Calibri" w:cs="Times New Roman"/>
    </w:rPr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pPr>
      <w:jc w:val="left"/>
    </w:pPr>
  </w:style>
  <w:style w:type="paragraph" w:styleId="70">
    <w:name w:val="toc 7"/>
    <w:basedOn w:val="a"/>
    <w:next w:val="a"/>
    <w:uiPriority w:val="39"/>
    <w:unhideWhenUsed/>
    <w:qFormat/>
    <w:pPr>
      <w:spacing w:line="240" w:lineRule="auto"/>
      <w:ind w:left="1260"/>
      <w:jc w:val="left"/>
    </w:pPr>
    <w:rPr>
      <w:rFonts w:ascii="Calibri" w:eastAsia="宋体" w:hAnsi="Calibri" w:cs="Times New Roman"/>
      <w:sz w:val="18"/>
      <w:szCs w:val="18"/>
    </w:rPr>
  </w:style>
  <w:style w:type="paragraph" w:styleId="a5">
    <w:name w:val="Body Text First Indent"/>
    <w:basedOn w:val="a6"/>
    <w:link w:val="Char1"/>
    <w:uiPriority w:val="99"/>
    <w:unhideWhenUsed/>
    <w:qFormat/>
    <w:pPr>
      <w:ind w:firstLineChars="100" w:firstLine="420"/>
    </w:pPr>
  </w:style>
  <w:style w:type="paragraph" w:styleId="a6">
    <w:name w:val="Body Text"/>
    <w:basedOn w:val="a"/>
    <w:link w:val="Char2"/>
    <w:uiPriority w:val="99"/>
    <w:unhideWhenUsed/>
    <w:pPr>
      <w:spacing w:after="120" w:line="240" w:lineRule="auto"/>
    </w:pPr>
    <w:rPr>
      <w:rFonts w:ascii="Calibri" w:eastAsia="宋体" w:hAnsi="Calibri" w:cs="Times New Roman"/>
    </w:rPr>
  </w:style>
  <w:style w:type="paragraph" w:styleId="20">
    <w:name w:val="List Number 2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a7">
    <w:name w:val="table of authorities"/>
    <w:basedOn w:val="a"/>
    <w:next w:val="a"/>
    <w:uiPriority w:val="99"/>
    <w:unhideWhenUsed/>
    <w:qFormat/>
    <w:pPr>
      <w:spacing w:line="240" w:lineRule="auto"/>
      <w:ind w:leftChars="200" w:left="420"/>
    </w:pPr>
    <w:rPr>
      <w:rFonts w:ascii="Calibri" w:eastAsia="宋体" w:hAnsi="Calibri" w:cs="Times New Roman"/>
    </w:rPr>
  </w:style>
  <w:style w:type="paragraph" w:styleId="a8">
    <w:name w:val="macro"/>
    <w:link w:val="Char3"/>
    <w:uiPriority w:val="99"/>
    <w:unhideWhenUsed/>
    <w:qFormat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/>
      <w:kern w:val="2"/>
      <w:sz w:val="24"/>
      <w:szCs w:val="24"/>
    </w:rPr>
  </w:style>
  <w:style w:type="paragraph" w:styleId="a9">
    <w:name w:val="Note Heading"/>
    <w:basedOn w:val="a"/>
    <w:next w:val="a"/>
    <w:link w:val="Char4"/>
    <w:uiPriority w:val="99"/>
    <w:unhideWhenUsed/>
    <w:qFormat/>
    <w:pPr>
      <w:spacing w:line="240" w:lineRule="auto"/>
      <w:jc w:val="center"/>
    </w:pPr>
    <w:rPr>
      <w:rFonts w:ascii="Calibri" w:eastAsia="宋体" w:hAnsi="Calibri" w:cs="Times New Roman"/>
    </w:rPr>
  </w:style>
  <w:style w:type="paragraph" w:styleId="40">
    <w:name w:val="List Bullet 4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80">
    <w:name w:val="index 8"/>
    <w:basedOn w:val="a"/>
    <w:next w:val="a"/>
    <w:uiPriority w:val="99"/>
    <w:unhideWhenUsed/>
    <w:qFormat/>
    <w:pPr>
      <w:spacing w:line="240" w:lineRule="auto"/>
      <w:ind w:leftChars="1400" w:left="1400"/>
    </w:pPr>
    <w:rPr>
      <w:rFonts w:ascii="Calibri" w:eastAsia="宋体" w:hAnsi="Calibri" w:cs="Times New Roman"/>
    </w:rPr>
  </w:style>
  <w:style w:type="paragraph" w:styleId="aa">
    <w:name w:val="E-mail Signature"/>
    <w:basedOn w:val="a"/>
    <w:link w:val="Char5"/>
    <w:uiPriority w:val="99"/>
    <w:unhideWhenUsed/>
    <w:qFormat/>
    <w:pPr>
      <w:spacing w:line="240" w:lineRule="auto"/>
    </w:pPr>
    <w:rPr>
      <w:rFonts w:ascii="Calibri" w:eastAsia="宋体" w:hAnsi="Calibri" w:cs="Times New Roman"/>
    </w:rPr>
  </w:style>
  <w:style w:type="paragraph" w:styleId="ab">
    <w:name w:val="List Number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ac">
    <w:name w:val="Normal Indent"/>
    <w:basedOn w:val="a"/>
    <w:uiPriority w:val="99"/>
    <w:unhideWhenUsed/>
    <w:qFormat/>
    <w:pPr>
      <w:spacing w:line="240" w:lineRule="auto"/>
      <w:ind w:firstLineChars="200" w:firstLine="420"/>
    </w:pPr>
    <w:rPr>
      <w:rFonts w:ascii="Calibri" w:eastAsia="宋体" w:hAnsi="Calibri" w:cs="Times New Roman"/>
    </w:rPr>
  </w:style>
  <w:style w:type="paragraph" w:styleId="ad">
    <w:name w:val="caption"/>
    <w:basedOn w:val="a"/>
    <w:next w:val="a"/>
    <w:uiPriority w:val="35"/>
    <w:unhideWhenUsed/>
    <w:qFormat/>
    <w:pPr>
      <w:spacing w:line="240" w:lineRule="auto"/>
    </w:pPr>
    <w:rPr>
      <w:rFonts w:ascii="Cambria" w:eastAsia="黑体" w:hAnsi="Cambria" w:cs="Times New Roman"/>
      <w:sz w:val="20"/>
      <w:szCs w:val="20"/>
    </w:rPr>
  </w:style>
  <w:style w:type="paragraph" w:styleId="50">
    <w:name w:val="index 5"/>
    <w:basedOn w:val="a"/>
    <w:next w:val="a"/>
    <w:uiPriority w:val="99"/>
    <w:unhideWhenUsed/>
    <w:qFormat/>
    <w:pPr>
      <w:spacing w:line="240" w:lineRule="auto"/>
      <w:ind w:leftChars="800" w:left="800"/>
    </w:pPr>
    <w:rPr>
      <w:rFonts w:ascii="Calibri" w:eastAsia="宋体" w:hAnsi="Calibri" w:cs="Times New Roman"/>
    </w:rPr>
  </w:style>
  <w:style w:type="paragraph" w:styleId="ae">
    <w:name w:val="List Bullet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af">
    <w:name w:val="envelope address"/>
    <w:basedOn w:val="a"/>
    <w:uiPriority w:val="99"/>
    <w:unhideWhenUsed/>
    <w:qFormat/>
    <w:pPr>
      <w:framePr w:w="7920" w:h="1980" w:hRule="exact" w:hSpace="180" w:wrap="around" w:hAnchor="page" w:xAlign="center" w:yAlign="bottom"/>
      <w:snapToGrid w:val="0"/>
      <w:spacing w:line="240" w:lineRule="auto"/>
      <w:ind w:leftChars="1400" w:left="100"/>
    </w:pPr>
    <w:rPr>
      <w:rFonts w:ascii="Cambria" w:eastAsia="宋体" w:hAnsi="Cambria" w:cs="Times New Roman"/>
      <w:sz w:val="24"/>
      <w:szCs w:val="24"/>
    </w:rPr>
  </w:style>
  <w:style w:type="paragraph" w:styleId="af0">
    <w:name w:val="Document Map"/>
    <w:basedOn w:val="a"/>
    <w:link w:val="Char6"/>
    <w:uiPriority w:val="99"/>
    <w:unhideWhenUsed/>
    <w:qFormat/>
    <w:rPr>
      <w:rFonts w:ascii="宋体" w:eastAsia="宋体"/>
      <w:sz w:val="18"/>
      <w:szCs w:val="18"/>
    </w:rPr>
  </w:style>
  <w:style w:type="paragraph" w:styleId="af1">
    <w:name w:val="toa heading"/>
    <w:basedOn w:val="a"/>
    <w:next w:val="a"/>
    <w:uiPriority w:val="99"/>
    <w:unhideWhenUsed/>
    <w:pPr>
      <w:spacing w:before="120" w:line="240" w:lineRule="auto"/>
    </w:pPr>
    <w:rPr>
      <w:rFonts w:ascii="Cambria" w:eastAsia="宋体" w:hAnsi="Cambria" w:cs="Times New Roman"/>
      <w:sz w:val="24"/>
      <w:szCs w:val="24"/>
    </w:rPr>
  </w:style>
  <w:style w:type="paragraph" w:styleId="60">
    <w:name w:val="index 6"/>
    <w:basedOn w:val="a"/>
    <w:next w:val="a"/>
    <w:uiPriority w:val="99"/>
    <w:unhideWhenUsed/>
    <w:qFormat/>
    <w:pPr>
      <w:spacing w:line="240" w:lineRule="auto"/>
      <w:ind w:leftChars="1000" w:left="1000"/>
    </w:pPr>
    <w:rPr>
      <w:rFonts w:ascii="Calibri" w:eastAsia="宋体" w:hAnsi="Calibri" w:cs="Times New Roman"/>
    </w:rPr>
  </w:style>
  <w:style w:type="paragraph" w:styleId="af2">
    <w:name w:val="Salutation"/>
    <w:basedOn w:val="a"/>
    <w:next w:val="a"/>
    <w:link w:val="Char7"/>
    <w:uiPriority w:val="99"/>
    <w:unhideWhenUsed/>
    <w:qFormat/>
    <w:pPr>
      <w:spacing w:line="240" w:lineRule="auto"/>
    </w:pPr>
    <w:rPr>
      <w:rFonts w:ascii="Calibri" w:eastAsia="宋体" w:hAnsi="Calibri" w:cs="Times New Roman"/>
    </w:rPr>
  </w:style>
  <w:style w:type="paragraph" w:styleId="31">
    <w:name w:val="Body Text 3"/>
    <w:basedOn w:val="a"/>
    <w:link w:val="3Char0"/>
    <w:uiPriority w:val="99"/>
    <w:unhideWhenUsed/>
    <w:qFormat/>
    <w:pPr>
      <w:spacing w:after="120" w:line="240" w:lineRule="auto"/>
    </w:pPr>
    <w:rPr>
      <w:rFonts w:ascii="Calibri" w:eastAsia="宋体" w:hAnsi="Calibri" w:cs="Times New Roman"/>
      <w:sz w:val="16"/>
      <w:szCs w:val="16"/>
    </w:rPr>
  </w:style>
  <w:style w:type="paragraph" w:styleId="af3">
    <w:name w:val="Closing"/>
    <w:basedOn w:val="a"/>
    <w:link w:val="Char8"/>
    <w:uiPriority w:val="99"/>
    <w:unhideWhenUsed/>
    <w:qFormat/>
    <w:pPr>
      <w:spacing w:line="240" w:lineRule="auto"/>
      <w:ind w:leftChars="2100" w:left="100"/>
    </w:pPr>
    <w:rPr>
      <w:rFonts w:ascii="Calibri" w:eastAsia="宋体" w:hAnsi="Calibri" w:cs="Times New Roman"/>
    </w:rPr>
  </w:style>
  <w:style w:type="paragraph" w:styleId="32">
    <w:name w:val="List Bullet 3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af4">
    <w:name w:val="Body Text Indent"/>
    <w:basedOn w:val="a"/>
    <w:link w:val="Char9"/>
    <w:uiPriority w:val="99"/>
    <w:unhideWhenUsed/>
    <w:qFormat/>
    <w:pPr>
      <w:spacing w:after="120" w:line="240" w:lineRule="auto"/>
      <w:ind w:leftChars="200" w:left="420"/>
    </w:pPr>
    <w:rPr>
      <w:rFonts w:ascii="Calibri" w:eastAsia="宋体" w:hAnsi="Calibri" w:cs="Times New Roman"/>
    </w:rPr>
  </w:style>
  <w:style w:type="paragraph" w:styleId="33">
    <w:name w:val="List Number 3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21">
    <w:name w:val="List 2"/>
    <w:basedOn w:val="a"/>
    <w:uiPriority w:val="99"/>
    <w:unhideWhenUsed/>
    <w:qFormat/>
    <w:pPr>
      <w:spacing w:line="240" w:lineRule="auto"/>
      <w:ind w:leftChars="200" w:left="100" w:hangingChars="200" w:hanging="200"/>
      <w:contextualSpacing/>
    </w:pPr>
    <w:rPr>
      <w:rFonts w:ascii="Calibri" w:eastAsia="宋体" w:hAnsi="Calibri" w:cs="Times New Roman"/>
    </w:rPr>
  </w:style>
  <w:style w:type="paragraph" w:styleId="af5">
    <w:name w:val="List Continue"/>
    <w:basedOn w:val="a"/>
    <w:uiPriority w:val="99"/>
    <w:unhideWhenUsed/>
    <w:qFormat/>
    <w:pPr>
      <w:spacing w:after="120" w:line="240" w:lineRule="auto"/>
      <w:ind w:leftChars="200" w:left="420"/>
      <w:contextualSpacing/>
    </w:pPr>
    <w:rPr>
      <w:rFonts w:ascii="Calibri" w:eastAsia="宋体" w:hAnsi="Calibri" w:cs="Times New Roman"/>
    </w:rPr>
  </w:style>
  <w:style w:type="paragraph" w:styleId="af6">
    <w:name w:val="Block Text"/>
    <w:basedOn w:val="a"/>
    <w:uiPriority w:val="99"/>
    <w:unhideWhenUsed/>
    <w:qFormat/>
    <w:pPr>
      <w:spacing w:after="120" w:line="240" w:lineRule="auto"/>
      <w:ind w:leftChars="700" w:left="1440" w:rightChars="700" w:right="1440"/>
    </w:pPr>
    <w:rPr>
      <w:rFonts w:ascii="Calibri" w:eastAsia="宋体" w:hAnsi="Calibri" w:cs="Times New Roman"/>
    </w:rPr>
  </w:style>
  <w:style w:type="paragraph" w:styleId="22">
    <w:name w:val="List Bullet 2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HTML">
    <w:name w:val="HTML Address"/>
    <w:basedOn w:val="a"/>
    <w:link w:val="HTMLChar"/>
    <w:uiPriority w:val="99"/>
    <w:unhideWhenUsed/>
    <w:qFormat/>
    <w:pPr>
      <w:spacing w:line="240" w:lineRule="auto"/>
    </w:pPr>
    <w:rPr>
      <w:rFonts w:ascii="Calibri" w:eastAsia="宋体" w:hAnsi="Calibri" w:cs="Times New Roman"/>
      <w:i/>
      <w:iCs/>
    </w:rPr>
  </w:style>
  <w:style w:type="paragraph" w:styleId="41">
    <w:name w:val="index 4"/>
    <w:basedOn w:val="a"/>
    <w:next w:val="a"/>
    <w:uiPriority w:val="99"/>
    <w:unhideWhenUsed/>
    <w:qFormat/>
    <w:pPr>
      <w:spacing w:line="240" w:lineRule="auto"/>
      <w:ind w:leftChars="600" w:left="600"/>
    </w:pPr>
    <w:rPr>
      <w:rFonts w:ascii="Calibri" w:eastAsia="宋体" w:hAnsi="Calibri" w:cs="Times New Roman"/>
    </w:rPr>
  </w:style>
  <w:style w:type="paragraph" w:styleId="51">
    <w:name w:val="toc 5"/>
    <w:basedOn w:val="a"/>
    <w:next w:val="a"/>
    <w:uiPriority w:val="39"/>
    <w:unhideWhenUsed/>
    <w:qFormat/>
    <w:pPr>
      <w:spacing w:line="240" w:lineRule="auto"/>
      <w:ind w:left="840"/>
      <w:jc w:val="left"/>
    </w:pPr>
    <w:rPr>
      <w:rFonts w:ascii="Calibri" w:eastAsia="宋体" w:hAnsi="Calibri" w:cs="Times New Roman"/>
      <w:sz w:val="18"/>
      <w:szCs w:val="18"/>
    </w:rPr>
  </w:style>
  <w:style w:type="paragraph" w:styleId="34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f7">
    <w:name w:val="Plain Text"/>
    <w:basedOn w:val="a"/>
    <w:link w:val="Chara"/>
    <w:uiPriority w:val="99"/>
    <w:unhideWhenUsed/>
    <w:qFormat/>
    <w:pPr>
      <w:spacing w:line="240" w:lineRule="auto"/>
    </w:pPr>
    <w:rPr>
      <w:rFonts w:ascii="宋体" w:eastAsia="宋体" w:hAnsi="Courier New" w:cs="Courier New"/>
      <w:szCs w:val="21"/>
    </w:rPr>
  </w:style>
  <w:style w:type="paragraph" w:styleId="52">
    <w:name w:val="List Bullet 5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42">
    <w:name w:val="List Number 4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81">
    <w:name w:val="toc 8"/>
    <w:basedOn w:val="a"/>
    <w:next w:val="a"/>
    <w:uiPriority w:val="39"/>
    <w:unhideWhenUsed/>
    <w:qFormat/>
    <w:pPr>
      <w:spacing w:line="240" w:lineRule="auto"/>
      <w:ind w:left="1470"/>
      <w:jc w:val="left"/>
    </w:pPr>
    <w:rPr>
      <w:rFonts w:ascii="Calibri" w:eastAsia="宋体" w:hAnsi="Calibri" w:cs="Times New Roman"/>
      <w:sz w:val="18"/>
      <w:szCs w:val="18"/>
    </w:rPr>
  </w:style>
  <w:style w:type="paragraph" w:styleId="35">
    <w:name w:val="index 3"/>
    <w:basedOn w:val="a"/>
    <w:next w:val="a"/>
    <w:uiPriority w:val="99"/>
    <w:unhideWhenUsed/>
    <w:qFormat/>
    <w:pPr>
      <w:spacing w:line="240" w:lineRule="auto"/>
      <w:ind w:leftChars="400" w:left="400"/>
    </w:pPr>
    <w:rPr>
      <w:rFonts w:ascii="Calibri" w:eastAsia="宋体" w:hAnsi="Calibri" w:cs="Times New Roman"/>
    </w:rPr>
  </w:style>
  <w:style w:type="paragraph" w:styleId="af8">
    <w:name w:val="Date"/>
    <w:basedOn w:val="a"/>
    <w:next w:val="a"/>
    <w:link w:val="Charb"/>
    <w:uiPriority w:val="99"/>
    <w:unhideWhenUsed/>
    <w:qFormat/>
    <w:pPr>
      <w:spacing w:line="240" w:lineRule="auto"/>
      <w:ind w:leftChars="2500" w:left="100"/>
    </w:pPr>
    <w:rPr>
      <w:rFonts w:ascii="Calibri" w:eastAsia="宋体" w:hAnsi="Calibri" w:cs="Times New Roman"/>
    </w:rPr>
  </w:style>
  <w:style w:type="paragraph" w:styleId="23">
    <w:name w:val="Body Text Indent 2"/>
    <w:basedOn w:val="a"/>
    <w:link w:val="2Char0"/>
    <w:uiPriority w:val="99"/>
    <w:unhideWhenUsed/>
    <w:qFormat/>
    <w:pPr>
      <w:spacing w:after="120" w:line="480" w:lineRule="auto"/>
      <w:ind w:leftChars="200" w:left="420"/>
    </w:pPr>
    <w:rPr>
      <w:rFonts w:ascii="Calibri" w:eastAsia="宋体" w:hAnsi="Calibri" w:cs="Times New Roman"/>
    </w:rPr>
  </w:style>
  <w:style w:type="paragraph" w:styleId="af9">
    <w:name w:val="endnote text"/>
    <w:basedOn w:val="a"/>
    <w:link w:val="Charc"/>
    <w:uiPriority w:val="99"/>
    <w:unhideWhenUsed/>
    <w:qFormat/>
    <w:pPr>
      <w:snapToGrid w:val="0"/>
      <w:spacing w:line="240" w:lineRule="auto"/>
      <w:jc w:val="left"/>
    </w:pPr>
    <w:rPr>
      <w:rFonts w:ascii="Calibri" w:eastAsia="宋体" w:hAnsi="Calibri" w:cs="Times New Roman"/>
    </w:rPr>
  </w:style>
  <w:style w:type="paragraph" w:styleId="53">
    <w:name w:val="List Continue 5"/>
    <w:basedOn w:val="a"/>
    <w:uiPriority w:val="99"/>
    <w:unhideWhenUsed/>
    <w:qFormat/>
    <w:pPr>
      <w:spacing w:after="120" w:line="240" w:lineRule="auto"/>
      <w:ind w:leftChars="1000" w:left="2100"/>
      <w:contextualSpacing/>
    </w:pPr>
    <w:rPr>
      <w:rFonts w:ascii="Calibri" w:eastAsia="宋体" w:hAnsi="Calibri" w:cs="Times New Roman"/>
    </w:rPr>
  </w:style>
  <w:style w:type="paragraph" w:styleId="afa">
    <w:name w:val="Balloon Text"/>
    <w:basedOn w:val="a"/>
    <w:link w:val="Chard"/>
    <w:uiPriority w:val="99"/>
    <w:unhideWhenUsed/>
    <w:qFormat/>
    <w:rPr>
      <w:sz w:val="18"/>
      <w:szCs w:val="18"/>
    </w:rPr>
  </w:style>
  <w:style w:type="paragraph" w:styleId="afb">
    <w:name w:val="footer"/>
    <w:basedOn w:val="a"/>
    <w:link w:val="Chare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c">
    <w:name w:val="envelope return"/>
    <w:basedOn w:val="a"/>
    <w:uiPriority w:val="99"/>
    <w:unhideWhenUsed/>
    <w:qFormat/>
    <w:pPr>
      <w:snapToGrid w:val="0"/>
      <w:spacing w:line="240" w:lineRule="auto"/>
    </w:pPr>
    <w:rPr>
      <w:rFonts w:ascii="Cambria" w:eastAsia="宋体" w:hAnsi="Cambria" w:cs="Times New Roman"/>
    </w:rPr>
  </w:style>
  <w:style w:type="paragraph" w:styleId="24">
    <w:name w:val="Body Text First Indent 2"/>
    <w:basedOn w:val="af4"/>
    <w:link w:val="2Char1"/>
    <w:uiPriority w:val="99"/>
    <w:unhideWhenUsed/>
    <w:qFormat/>
    <w:pPr>
      <w:ind w:firstLineChars="200" w:firstLine="420"/>
    </w:pPr>
  </w:style>
  <w:style w:type="paragraph" w:styleId="afd">
    <w:name w:val="header"/>
    <w:basedOn w:val="a"/>
    <w:link w:val="Char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e">
    <w:name w:val="Signature"/>
    <w:basedOn w:val="a"/>
    <w:link w:val="Charf0"/>
    <w:uiPriority w:val="99"/>
    <w:unhideWhenUsed/>
    <w:qFormat/>
    <w:pPr>
      <w:spacing w:line="240" w:lineRule="auto"/>
      <w:ind w:leftChars="2100" w:left="100"/>
    </w:pPr>
    <w:rPr>
      <w:rFonts w:ascii="Calibri" w:eastAsia="宋体" w:hAnsi="Calibri" w:cs="Times New Roman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3">
    <w:name w:val="List Continue 4"/>
    <w:basedOn w:val="a"/>
    <w:uiPriority w:val="99"/>
    <w:unhideWhenUsed/>
    <w:qFormat/>
    <w:pPr>
      <w:spacing w:after="120" w:line="240" w:lineRule="auto"/>
      <w:ind w:leftChars="800" w:left="1680"/>
      <w:contextualSpacing/>
    </w:pPr>
    <w:rPr>
      <w:rFonts w:ascii="Calibri" w:eastAsia="宋体" w:hAnsi="Calibri" w:cs="Times New Roman"/>
    </w:rPr>
  </w:style>
  <w:style w:type="paragraph" w:styleId="44">
    <w:name w:val="toc 4"/>
    <w:basedOn w:val="a"/>
    <w:next w:val="a"/>
    <w:uiPriority w:val="39"/>
    <w:unhideWhenUsed/>
    <w:qFormat/>
    <w:pPr>
      <w:spacing w:line="240" w:lineRule="auto"/>
      <w:ind w:left="630"/>
      <w:jc w:val="left"/>
    </w:pPr>
    <w:rPr>
      <w:rFonts w:ascii="Calibri" w:eastAsia="宋体" w:hAnsi="Calibri" w:cs="Times New Roman"/>
      <w:sz w:val="18"/>
      <w:szCs w:val="18"/>
    </w:rPr>
  </w:style>
  <w:style w:type="paragraph" w:styleId="aff">
    <w:name w:val="index heading"/>
    <w:basedOn w:val="a"/>
    <w:next w:val="11"/>
    <w:uiPriority w:val="99"/>
    <w:unhideWhenUsed/>
    <w:qFormat/>
    <w:pPr>
      <w:spacing w:line="240" w:lineRule="auto"/>
    </w:pPr>
    <w:rPr>
      <w:rFonts w:ascii="Cambria" w:eastAsia="宋体" w:hAnsi="Cambria" w:cs="Times New Roman"/>
      <w:b/>
      <w:bCs/>
    </w:rPr>
  </w:style>
  <w:style w:type="paragraph" w:styleId="11">
    <w:name w:val="index 1"/>
    <w:basedOn w:val="a"/>
    <w:next w:val="a"/>
    <w:uiPriority w:val="99"/>
    <w:unhideWhenUsed/>
    <w:qFormat/>
    <w:pPr>
      <w:spacing w:line="240" w:lineRule="auto"/>
    </w:pPr>
    <w:rPr>
      <w:rFonts w:ascii="Calibri" w:eastAsia="宋体" w:hAnsi="Calibri" w:cs="Times New Roman"/>
    </w:rPr>
  </w:style>
  <w:style w:type="paragraph" w:styleId="aff0">
    <w:name w:val="Subtitle"/>
    <w:basedOn w:val="a"/>
    <w:next w:val="a"/>
    <w:link w:val="Charf1"/>
    <w:uiPriority w:val="11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54">
    <w:name w:val="List Number 5"/>
    <w:basedOn w:val="a"/>
    <w:uiPriority w:val="99"/>
    <w:unhideWhenUsed/>
    <w:qFormat/>
    <w:pPr>
      <w:spacing w:line="240" w:lineRule="auto"/>
      <w:contextualSpacing/>
    </w:pPr>
    <w:rPr>
      <w:rFonts w:ascii="Calibri" w:eastAsia="宋体" w:hAnsi="Calibri" w:cs="Times New Roman"/>
    </w:rPr>
  </w:style>
  <w:style w:type="paragraph" w:styleId="aff1">
    <w:name w:val="List"/>
    <w:basedOn w:val="a"/>
    <w:uiPriority w:val="99"/>
    <w:unhideWhenUsed/>
    <w:qFormat/>
    <w:pPr>
      <w:spacing w:line="240" w:lineRule="auto"/>
      <w:ind w:left="200" w:hangingChars="200" w:hanging="200"/>
      <w:contextualSpacing/>
    </w:pPr>
    <w:rPr>
      <w:rFonts w:ascii="Calibri" w:eastAsia="宋体" w:hAnsi="Calibri" w:cs="Times New Roman"/>
    </w:rPr>
  </w:style>
  <w:style w:type="paragraph" w:styleId="aff2">
    <w:name w:val="footnote text"/>
    <w:basedOn w:val="a"/>
    <w:link w:val="Charf2"/>
    <w:uiPriority w:val="99"/>
    <w:unhideWhenUsed/>
    <w:qFormat/>
    <w:pPr>
      <w:snapToGrid w:val="0"/>
      <w:spacing w:line="240" w:lineRule="auto"/>
      <w:jc w:val="left"/>
    </w:pPr>
    <w:rPr>
      <w:rFonts w:ascii="Calibri" w:eastAsia="宋体" w:hAnsi="Calibri" w:cs="Times New Roman"/>
      <w:sz w:val="18"/>
      <w:szCs w:val="18"/>
    </w:rPr>
  </w:style>
  <w:style w:type="paragraph" w:styleId="61">
    <w:name w:val="toc 6"/>
    <w:basedOn w:val="a"/>
    <w:next w:val="a"/>
    <w:uiPriority w:val="39"/>
    <w:unhideWhenUsed/>
    <w:qFormat/>
    <w:pPr>
      <w:spacing w:line="240" w:lineRule="auto"/>
      <w:ind w:left="1050"/>
      <w:jc w:val="left"/>
    </w:pPr>
    <w:rPr>
      <w:rFonts w:ascii="Calibri" w:eastAsia="宋体" w:hAnsi="Calibri" w:cs="Times New Roman"/>
      <w:sz w:val="18"/>
      <w:szCs w:val="18"/>
    </w:rPr>
  </w:style>
  <w:style w:type="paragraph" w:styleId="55">
    <w:name w:val="List 5"/>
    <w:basedOn w:val="a"/>
    <w:uiPriority w:val="99"/>
    <w:unhideWhenUsed/>
    <w:qFormat/>
    <w:pPr>
      <w:spacing w:line="240" w:lineRule="auto"/>
      <w:ind w:leftChars="800" w:left="100" w:hangingChars="200" w:hanging="200"/>
      <w:contextualSpacing/>
    </w:pPr>
    <w:rPr>
      <w:rFonts w:ascii="Calibri" w:eastAsia="宋体" w:hAnsi="Calibri" w:cs="Times New Roman"/>
    </w:rPr>
  </w:style>
  <w:style w:type="paragraph" w:styleId="36">
    <w:name w:val="Body Text Indent 3"/>
    <w:basedOn w:val="a"/>
    <w:link w:val="3Char1"/>
    <w:uiPriority w:val="99"/>
    <w:unhideWhenUsed/>
    <w:qFormat/>
    <w:pPr>
      <w:spacing w:after="120" w:line="240" w:lineRule="auto"/>
      <w:ind w:leftChars="200" w:left="420"/>
    </w:pPr>
    <w:rPr>
      <w:rFonts w:ascii="Calibri" w:eastAsia="宋体" w:hAnsi="Calibri" w:cs="Times New Roman"/>
      <w:sz w:val="16"/>
      <w:szCs w:val="16"/>
    </w:rPr>
  </w:style>
  <w:style w:type="paragraph" w:styleId="71">
    <w:name w:val="index 7"/>
    <w:basedOn w:val="a"/>
    <w:next w:val="a"/>
    <w:uiPriority w:val="99"/>
    <w:unhideWhenUsed/>
    <w:qFormat/>
    <w:pPr>
      <w:spacing w:line="240" w:lineRule="auto"/>
      <w:ind w:leftChars="1200" w:left="1200"/>
    </w:pPr>
    <w:rPr>
      <w:rFonts w:ascii="Calibri" w:eastAsia="宋体" w:hAnsi="Calibri" w:cs="Times New Roman"/>
    </w:rPr>
  </w:style>
  <w:style w:type="paragraph" w:styleId="90">
    <w:name w:val="index 9"/>
    <w:basedOn w:val="a"/>
    <w:next w:val="a"/>
    <w:uiPriority w:val="99"/>
    <w:unhideWhenUsed/>
    <w:qFormat/>
    <w:pPr>
      <w:spacing w:line="240" w:lineRule="auto"/>
      <w:ind w:leftChars="1600" w:left="1600"/>
    </w:pPr>
    <w:rPr>
      <w:rFonts w:ascii="Calibri" w:eastAsia="宋体" w:hAnsi="Calibri" w:cs="Times New Roman"/>
    </w:rPr>
  </w:style>
  <w:style w:type="paragraph" w:styleId="aff3">
    <w:name w:val="table of figures"/>
    <w:basedOn w:val="a"/>
    <w:next w:val="a"/>
    <w:uiPriority w:val="99"/>
    <w:unhideWhenUsed/>
    <w:qFormat/>
    <w:pPr>
      <w:spacing w:line="240" w:lineRule="auto"/>
      <w:ind w:leftChars="200" w:left="200" w:hangingChars="200" w:hanging="200"/>
    </w:pPr>
    <w:rPr>
      <w:rFonts w:ascii="Calibri" w:eastAsia="宋体" w:hAnsi="Calibri" w:cs="Times New Roman"/>
    </w:rPr>
  </w:style>
  <w:style w:type="paragraph" w:styleId="25">
    <w:name w:val="toc 2"/>
    <w:basedOn w:val="a"/>
    <w:next w:val="a"/>
    <w:uiPriority w:val="39"/>
    <w:unhideWhenUsed/>
    <w:qFormat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91">
    <w:name w:val="toc 9"/>
    <w:basedOn w:val="a"/>
    <w:next w:val="a"/>
    <w:uiPriority w:val="39"/>
    <w:unhideWhenUsed/>
    <w:qFormat/>
    <w:pPr>
      <w:spacing w:line="240" w:lineRule="auto"/>
      <w:ind w:left="1680"/>
      <w:jc w:val="left"/>
    </w:pPr>
    <w:rPr>
      <w:rFonts w:ascii="Calibri" w:eastAsia="宋体" w:hAnsi="Calibri" w:cs="Times New Roman"/>
      <w:sz w:val="18"/>
      <w:szCs w:val="18"/>
    </w:rPr>
  </w:style>
  <w:style w:type="paragraph" w:styleId="26">
    <w:name w:val="Body Text 2"/>
    <w:basedOn w:val="a"/>
    <w:link w:val="2Char2"/>
    <w:uiPriority w:val="99"/>
    <w:unhideWhenUsed/>
    <w:qFormat/>
    <w:pPr>
      <w:spacing w:after="120" w:line="480" w:lineRule="auto"/>
    </w:pPr>
    <w:rPr>
      <w:rFonts w:ascii="Calibri" w:eastAsia="宋体" w:hAnsi="Calibri" w:cs="Times New Roman"/>
    </w:rPr>
  </w:style>
  <w:style w:type="paragraph" w:styleId="45">
    <w:name w:val="List 4"/>
    <w:basedOn w:val="a"/>
    <w:uiPriority w:val="99"/>
    <w:unhideWhenUsed/>
    <w:qFormat/>
    <w:pPr>
      <w:spacing w:line="240" w:lineRule="auto"/>
      <w:ind w:leftChars="600" w:left="100" w:hangingChars="200" w:hanging="200"/>
      <w:contextualSpacing/>
    </w:pPr>
    <w:rPr>
      <w:rFonts w:ascii="Calibri" w:eastAsia="宋体" w:hAnsi="Calibri" w:cs="Times New Roman"/>
    </w:rPr>
  </w:style>
  <w:style w:type="paragraph" w:styleId="27">
    <w:name w:val="List Continue 2"/>
    <w:basedOn w:val="a"/>
    <w:uiPriority w:val="99"/>
    <w:unhideWhenUsed/>
    <w:qFormat/>
    <w:pPr>
      <w:spacing w:after="120" w:line="240" w:lineRule="auto"/>
      <w:ind w:leftChars="400" w:left="840"/>
      <w:contextualSpacing/>
    </w:pPr>
    <w:rPr>
      <w:rFonts w:ascii="Calibri" w:eastAsia="宋体" w:hAnsi="Calibri" w:cs="Times New Roman"/>
    </w:rPr>
  </w:style>
  <w:style w:type="paragraph" w:styleId="aff4">
    <w:name w:val="Message Header"/>
    <w:basedOn w:val="a"/>
    <w:link w:val="Charf3"/>
    <w:uiPriority w:val="99"/>
    <w:unhideWhenUsed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Chars="500" w:left="1080" w:hangingChars="500" w:hanging="1080"/>
    </w:pPr>
    <w:rPr>
      <w:rFonts w:ascii="Cambria" w:eastAsia="宋体" w:hAnsi="Cambria" w:cs="Times New Roman"/>
      <w:sz w:val="24"/>
      <w:szCs w:val="24"/>
    </w:rPr>
  </w:style>
  <w:style w:type="paragraph" w:styleId="HTML0">
    <w:name w:val="HTML Preformatted"/>
    <w:basedOn w:val="a"/>
    <w:link w:val="HTMLChar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5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7">
    <w:name w:val="List Continue 3"/>
    <w:basedOn w:val="a"/>
    <w:uiPriority w:val="99"/>
    <w:unhideWhenUsed/>
    <w:qFormat/>
    <w:pPr>
      <w:spacing w:after="120" w:line="240" w:lineRule="auto"/>
      <w:ind w:leftChars="600" w:left="1260"/>
      <w:contextualSpacing/>
    </w:pPr>
    <w:rPr>
      <w:rFonts w:ascii="Calibri" w:eastAsia="宋体" w:hAnsi="Calibri" w:cs="Times New Roman"/>
    </w:rPr>
  </w:style>
  <w:style w:type="paragraph" w:styleId="28">
    <w:name w:val="index 2"/>
    <w:basedOn w:val="a"/>
    <w:next w:val="a"/>
    <w:uiPriority w:val="99"/>
    <w:unhideWhenUsed/>
    <w:qFormat/>
    <w:pPr>
      <w:spacing w:line="240" w:lineRule="auto"/>
      <w:ind w:leftChars="200" w:left="200"/>
    </w:pPr>
    <w:rPr>
      <w:rFonts w:ascii="Calibri" w:eastAsia="宋体" w:hAnsi="Calibri" w:cs="Times New Roman"/>
    </w:rPr>
  </w:style>
  <w:style w:type="paragraph" w:styleId="aff6">
    <w:name w:val="Title"/>
    <w:basedOn w:val="a"/>
    <w:next w:val="a"/>
    <w:link w:val="Charf4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ff7">
    <w:name w:val="Strong"/>
    <w:basedOn w:val="a0"/>
    <w:uiPriority w:val="22"/>
    <w:qFormat/>
    <w:rPr>
      <w:b/>
      <w:bCs/>
    </w:rPr>
  </w:style>
  <w:style w:type="character" w:styleId="aff8">
    <w:name w:val="page number"/>
    <w:uiPriority w:val="99"/>
    <w:unhideWhenUsed/>
  </w:style>
  <w:style w:type="character" w:styleId="aff9">
    <w:name w:val="FollowedHyperlink"/>
    <w:basedOn w:val="a0"/>
    <w:uiPriority w:val="99"/>
    <w:unhideWhenUsed/>
    <w:qFormat/>
    <w:rPr>
      <w:color w:val="800080" w:themeColor="followedHyperlink"/>
      <w:u w:val="single"/>
    </w:rPr>
  </w:style>
  <w:style w:type="character" w:styleId="affa">
    <w:name w:val="Hyperlink"/>
    <w:basedOn w:val="a0"/>
    <w:uiPriority w:val="99"/>
    <w:unhideWhenUsed/>
    <w:qFormat/>
    <w:rPr>
      <w:color w:val="0000FF"/>
      <w:u w:val="single"/>
    </w:rPr>
  </w:style>
  <w:style w:type="character" w:styleId="affb">
    <w:name w:val="annotation reference"/>
    <w:basedOn w:val="a0"/>
    <w:uiPriority w:val="99"/>
    <w:unhideWhenUsed/>
    <w:qFormat/>
    <w:rPr>
      <w:sz w:val="21"/>
      <w:szCs w:val="21"/>
    </w:rPr>
  </w:style>
  <w:style w:type="table" w:styleId="affc">
    <w:name w:val="Table Grid"/>
    <w:basedOn w:val="a1"/>
    <w:uiPriority w:val="59"/>
    <w:qFormat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qFormat/>
    <w:rPr>
      <w:rFonts w:ascii="宋体" w:eastAsia="宋体" w:hAnsi="宋体" w:cs="宋体"/>
      <w:b/>
      <w:bCs/>
      <w:kern w:val="36"/>
      <w:sz w:val="44"/>
      <w:szCs w:val="48"/>
    </w:rPr>
  </w:style>
  <w:style w:type="character" w:customStyle="1" w:styleId="4Char">
    <w:name w:val="标题 4 Char"/>
    <w:basedOn w:val="a0"/>
    <w:link w:val="4"/>
    <w:uiPriority w:val="9"/>
    <w:qFormat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HTMLChar0">
    <w:name w:val="HTML 预设格式 Char"/>
    <w:basedOn w:val="a0"/>
    <w:link w:val="HTML0"/>
    <w:uiPriority w:val="99"/>
    <w:semiHidden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28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Char6">
    <w:name w:val="文档结构图 Char"/>
    <w:basedOn w:val="a0"/>
    <w:link w:val="af0"/>
    <w:uiPriority w:val="99"/>
    <w:semiHidden/>
    <w:qFormat/>
    <w:rPr>
      <w:rFonts w:ascii="宋体" w:eastAsia="宋体"/>
      <w:sz w:val="18"/>
      <w:szCs w:val="18"/>
    </w:rPr>
  </w:style>
  <w:style w:type="character" w:customStyle="1" w:styleId="Charf">
    <w:name w:val="页眉 Char"/>
    <w:basedOn w:val="a0"/>
    <w:link w:val="afd"/>
    <w:uiPriority w:val="99"/>
    <w:qFormat/>
    <w:rPr>
      <w:sz w:val="18"/>
      <w:szCs w:val="18"/>
    </w:rPr>
  </w:style>
  <w:style w:type="character" w:customStyle="1" w:styleId="Chare">
    <w:name w:val="页脚 Char"/>
    <w:basedOn w:val="a0"/>
    <w:link w:val="afb"/>
    <w:uiPriority w:val="99"/>
    <w:qFormat/>
    <w:rPr>
      <w:sz w:val="18"/>
      <w:szCs w:val="18"/>
    </w:rPr>
  </w:style>
  <w:style w:type="character" w:customStyle="1" w:styleId="2Char">
    <w:name w:val="标题 2 Char"/>
    <w:basedOn w:val="a0"/>
    <w:link w:val="2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QB1">
    <w:name w:val="QB标题1"/>
    <w:basedOn w:val="a"/>
    <w:uiPriority w:val="99"/>
    <w:qFormat/>
    <w:pPr>
      <w:numPr>
        <w:numId w:val="1"/>
      </w:numPr>
    </w:pPr>
  </w:style>
  <w:style w:type="paragraph" w:customStyle="1" w:styleId="QB2">
    <w:name w:val="QB标题2"/>
    <w:basedOn w:val="a"/>
    <w:uiPriority w:val="99"/>
    <w:qFormat/>
    <w:pPr>
      <w:numPr>
        <w:ilvl w:val="1"/>
        <w:numId w:val="1"/>
      </w:numPr>
    </w:pPr>
  </w:style>
  <w:style w:type="paragraph" w:customStyle="1" w:styleId="QB3">
    <w:name w:val="QB标题3"/>
    <w:basedOn w:val="a"/>
    <w:uiPriority w:val="99"/>
    <w:qFormat/>
    <w:pPr>
      <w:numPr>
        <w:ilvl w:val="2"/>
        <w:numId w:val="1"/>
      </w:numPr>
    </w:pPr>
  </w:style>
  <w:style w:type="paragraph" w:customStyle="1" w:styleId="QB4">
    <w:name w:val="QB标题4"/>
    <w:basedOn w:val="a"/>
    <w:uiPriority w:val="99"/>
    <w:qFormat/>
    <w:pPr>
      <w:numPr>
        <w:ilvl w:val="3"/>
        <w:numId w:val="1"/>
      </w:numPr>
    </w:pPr>
  </w:style>
  <w:style w:type="paragraph" w:customStyle="1" w:styleId="QB5">
    <w:name w:val="QB标题5"/>
    <w:basedOn w:val="a"/>
    <w:uiPriority w:val="99"/>
    <w:qFormat/>
    <w:pPr>
      <w:numPr>
        <w:ilvl w:val="4"/>
        <w:numId w:val="1"/>
      </w:numPr>
    </w:pPr>
  </w:style>
  <w:style w:type="paragraph" w:customStyle="1" w:styleId="QB6">
    <w:name w:val="QB标题6"/>
    <w:basedOn w:val="a"/>
    <w:uiPriority w:val="99"/>
    <w:qFormat/>
    <w:pPr>
      <w:numPr>
        <w:ilvl w:val="5"/>
        <w:numId w:val="1"/>
      </w:numPr>
    </w:pPr>
  </w:style>
  <w:style w:type="paragraph" w:customStyle="1" w:styleId="QB">
    <w:name w:val="QB图"/>
    <w:basedOn w:val="a"/>
    <w:uiPriority w:val="99"/>
    <w:qFormat/>
    <w:pPr>
      <w:numPr>
        <w:ilvl w:val="7"/>
        <w:numId w:val="1"/>
      </w:numPr>
    </w:pPr>
  </w:style>
  <w:style w:type="paragraph" w:customStyle="1" w:styleId="QB0">
    <w:name w:val="QB表"/>
    <w:basedOn w:val="a"/>
    <w:uiPriority w:val="99"/>
    <w:qFormat/>
    <w:pPr>
      <w:numPr>
        <w:ilvl w:val="8"/>
        <w:numId w:val="1"/>
      </w:numPr>
    </w:pPr>
  </w:style>
  <w:style w:type="table" w:customStyle="1" w:styleId="13">
    <w:name w:val="浅色列表1"/>
    <w:basedOn w:val="a1"/>
    <w:uiPriority w:val="61"/>
    <w:qFormat/>
    <w:rPr>
      <w:sz w:val="22"/>
      <w:lang w:eastAsia="en-US" w:bidi="en-US"/>
    </w:rPr>
    <w:tblPr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d">
    <w:name w:val="批注框文本 Char"/>
    <w:basedOn w:val="a0"/>
    <w:link w:val="afa"/>
    <w:uiPriority w:val="99"/>
    <w:semiHidden/>
    <w:qFormat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qFormat/>
  </w:style>
  <w:style w:type="character" w:customStyle="1" w:styleId="Char">
    <w:name w:val="批注主题 Char"/>
    <w:basedOn w:val="Char0"/>
    <w:link w:val="a3"/>
    <w:uiPriority w:val="99"/>
    <w:semiHidden/>
    <w:qFormat/>
    <w:rPr>
      <w:b/>
      <w:bCs/>
    </w:rPr>
  </w:style>
  <w:style w:type="paragraph" w:customStyle="1" w:styleId="14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Calibri" w:eastAsiaTheme="minorEastAsia" w:hAnsi="Calibri" w:cs="Calibri"/>
      <w:color w:val="000000"/>
      <w:sz w:val="24"/>
      <w:szCs w:val="24"/>
    </w:rPr>
  </w:style>
  <w:style w:type="character" w:customStyle="1" w:styleId="Charf4">
    <w:name w:val="标题 Char"/>
    <w:basedOn w:val="a0"/>
    <w:link w:val="aff6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semiHidden/>
    <w:qFormat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qFormat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character" w:customStyle="1" w:styleId="15">
    <w:name w:val="明显强调1"/>
    <w:basedOn w:val="a0"/>
    <w:uiPriority w:val="21"/>
    <w:qFormat/>
    <w:rPr>
      <w:b/>
      <w:bCs/>
      <w:i/>
      <w:iCs/>
      <w:color w:val="4F81BD" w:themeColor="accent1"/>
    </w:rPr>
  </w:style>
  <w:style w:type="character" w:customStyle="1" w:styleId="mw-headline">
    <w:name w:val="mw-headline"/>
    <w:basedOn w:val="a0"/>
    <w:qFormat/>
  </w:style>
  <w:style w:type="character" w:customStyle="1" w:styleId="Charb">
    <w:name w:val="日期 Char"/>
    <w:basedOn w:val="a0"/>
    <w:link w:val="af8"/>
    <w:uiPriority w:val="99"/>
    <w:semiHidden/>
    <w:qFormat/>
    <w:rPr>
      <w:rFonts w:ascii="Calibri" w:eastAsia="宋体" w:hAnsi="Calibri" w:cs="Times New Roman"/>
    </w:rPr>
  </w:style>
  <w:style w:type="character" w:customStyle="1" w:styleId="HTMLChar">
    <w:name w:val="HTML 地址 Char"/>
    <w:basedOn w:val="a0"/>
    <w:link w:val="HTML"/>
    <w:uiPriority w:val="99"/>
    <w:semiHidden/>
    <w:qFormat/>
    <w:rPr>
      <w:rFonts w:ascii="Calibri" w:eastAsia="宋体" w:hAnsi="Calibri" w:cs="Times New Roman"/>
      <w:i/>
      <w:iCs/>
    </w:rPr>
  </w:style>
  <w:style w:type="character" w:customStyle="1" w:styleId="Char7">
    <w:name w:val="称呼 Char"/>
    <w:basedOn w:val="a0"/>
    <w:link w:val="af2"/>
    <w:uiPriority w:val="99"/>
    <w:semiHidden/>
    <w:qFormat/>
    <w:rPr>
      <w:rFonts w:ascii="Calibri" w:eastAsia="宋体" w:hAnsi="Calibri" w:cs="Times New Roman"/>
    </w:rPr>
  </w:style>
  <w:style w:type="character" w:customStyle="1" w:styleId="Chara">
    <w:name w:val="纯文本 Char"/>
    <w:basedOn w:val="a0"/>
    <w:link w:val="af7"/>
    <w:uiPriority w:val="99"/>
    <w:semiHidden/>
    <w:qFormat/>
    <w:rPr>
      <w:rFonts w:ascii="宋体" w:eastAsia="宋体" w:hAnsi="Courier New" w:cs="Courier New"/>
      <w:szCs w:val="21"/>
    </w:rPr>
  </w:style>
  <w:style w:type="character" w:customStyle="1" w:styleId="Char5">
    <w:name w:val="电子邮件签名 Char"/>
    <w:basedOn w:val="a0"/>
    <w:link w:val="aa"/>
    <w:uiPriority w:val="99"/>
    <w:semiHidden/>
    <w:qFormat/>
    <w:rPr>
      <w:rFonts w:ascii="Calibri" w:eastAsia="宋体" w:hAnsi="Calibri" w:cs="Times New Roman"/>
    </w:rPr>
  </w:style>
  <w:style w:type="character" w:customStyle="1" w:styleId="Charf1">
    <w:name w:val="副标题 Char"/>
    <w:basedOn w:val="a0"/>
    <w:link w:val="aff0"/>
    <w:uiPriority w:val="11"/>
    <w:qFormat/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3">
    <w:name w:val="宏文本 Char"/>
    <w:basedOn w:val="a0"/>
    <w:link w:val="a8"/>
    <w:uiPriority w:val="99"/>
    <w:semiHidden/>
    <w:qFormat/>
    <w:rPr>
      <w:rFonts w:ascii="Courier New" w:eastAsia="宋体" w:hAnsi="Courier New" w:cs="Courier New"/>
      <w:sz w:val="24"/>
      <w:szCs w:val="24"/>
    </w:rPr>
  </w:style>
  <w:style w:type="character" w:customStyle="1" w:styleId="Charf2">
    <w:name w:val="脚注文本 Char"/>
    <w:basedOn w:val="a0"/>
    <w:link w:val="aff2"/>
    <w:uiPriority w:val="99"/>
    <w:semiHidden/>
    <w:qFormat/>
    <w:rPr>
      <w:rFonts w:ascii="Calibri" w:eastAsia="宋体" w:hAnsi="Calibri" w:cs="Times New Roman"/>
      <w:sz w:val="18"/>
      <w:szCs w:val="18"/>
    </w:rPr>
  </w:style>
  <w:style w:type="character" w:customStyle="1" w:styleId="Char8">
    <w:name w:val="结束语 Char"/>
    <w:basedOn w:val="a0"/>
    <w:link w:val="af3"/>
    <w:uiPriority w:val="99"/>
    <w:semiHidden/>
    <w:qFormat/>
    <w:rPr>
      <w:rFonts w:ascii="Calibri" w:eastAsia="宋体" w:hAnsi="Calibri" w:cs="Times New Roman"/>
    </w:rPr>
  </w:style>
  <w:style w:type="paragraph" w:customStyle="1" w:styleId="16">
    <w:name w:val="明显引用1"/>
    <w:basedOn w:val="a"/>
    <w:next w:val="a"/>
    <w:link w:val="Charf5"/>
    <w:uiPriority w:val="30"/>
    <w:qFormat/>
    <w:pPr>
      <w:pBdr>
        <w:bottom w:val="single" w:sz="4" w:space="4" w:color="4F81BD"/>
      </w:pBdr>
      <w:spacing w:before="200" w:after="280" w:line="240" w:lineRule="auto"/>
      <w:ind w:left="936" w:right="936"/>
    </w:pPr>
    <w:rPr>
      <w:rFonts w:ascii="Calibri" w:eastAsia="宋体" w:hAnsi="Calibri" w:cs="Times New Roman"/>
      <w:b/>
      <w:bCs/>
      <w:i/>
      <w:iCs/>
      <w:color w:val="4F81BD"/>
    </w:rPr>
  </w:style>
  <w:style w:type="character" w:customStyle="1" w:styleId="Charf5">
    <w:name w:val="明显引用 Char"/>
    <w:basedOn w:val="a0"/>
    <w:link w:val="16"/>
    <w:uiPriority w:val="30"/>
    <w:qFormat/>
    <w:rPr>
      <w:rFonts w:ascii="Calibri" w:eastAsia="宋体" w:hAnsi="Calibri" w:cs="Times New Roman"/>
      <w:b/>
      <w:bCs/>
      <w:i/>
      <w:iCs/>
      <w:color w:val="4F81BD"/>
    </w:rPr>
  </w:style>
  <w:style w:type="character" w:customStyle="1" w:styleId="Charf0">
    <w:name w:val="签名 Char"/>
    <w:basedOn w:val="a0"/>
    <w:link w:val="afe"/>
    <w:uiPriority w:val="99"/>
    <w:semiHidden/>
    <w:qFormat/>
    <w:rPr>
      <w:rFonts w:ascii="Calibri" w:eastAsia="宋体" w:hAnsi="Calibri" w:cs="Times New Roman"/>
    </w:rPr>
  </w:style>
  <w:style w:type="paragraph" w:customStyle="1" w:styleId="17">
    <w:name w:val="书目1"/>
    <w:basedOn w:val="a"/>
    <w:next w:val="a"/>
    <w:uiPriority w:val="37"/>
    <w:unhideWhenUsed/>
    <w:qFormat/>
    <w:pPr>
      <w:spacing w:line="240" w:lineRule="auto"/>
    </w:pPr>
    <w:rPr>
      <w:rFonts w:ascii="Calibri" w:eastAsia="宋体" w:hAnsi="Calibri" w:cs="Times New Roman"/>
    </w:rPr>
  </w:style>
  <w:style w:type="character" w:customStyle="1" w:styleId="Charc">
    <w:name w:val="尾注文本 Char"/>
    <w:basedOn w:val="a0"/>
    <w:link w:val="af9"/>
    <w:uiPriority w:val="99"/>
    <w:semiHidden/>
    <w:qFormat/>
    <w:rPr>
      <w:rFonts w:ascii="Calibri" w:eastAsia="宋体" w:hAnsi="Calibri" w:cs="Times New Roman"/>
    </w:rPr>
  </w:style>
  <w:style w:type="paragraph" w:customStyle="1" w:styleId="18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customStyle="1" w:styleId="Charf3">
    <w:name w:val="信息标题 Char"/>
    <w:basedOn w:val="a0"/>
    <w:link w:val="aff4"/>
    <w:uiPriority w:val="99"/>
    <w:semiHidden/>
    <w:qFormat/>
    <w:rPr>
      <w:rFonts w:ascii="Cambria" w:eastAsia="宋体" w:hAnsi="Cambria" w:cs="Times New Roman"/>
      <w:sz w:val="24"/>
      <w:szCs w:val="24"/>
      <w:shd w:val="pct20" w:color="auto" w:fill="auto"/>
    </w:rPr>
  </w:style>
  <w:style w:type="paragraph" w:customStyle="1" w:styleId="19">
    <w:name w:val="引用1"/>
    <w:basedOn w:val="a"/>
    <w:next w:val="a"/>
    <w:link w:val="Charf6"/>
    <w:uiPriority w:val="29"/>
    <w:qFormat/>
    <w:pPr>
      <w:spacing w:line="240" w:lineRule="auto"/>
    </w:pPr>
    <w:rPr>
      <w:rFonts w:ascii="Calibri" w:eastAsia="宋体" w:hAnsi="Calibri" w:cs="Times New Roman"/>
      <w:i/>
      <w:iCs/>
      <w:color w:val="000000"/>
    </w:rPr>
  </w:style>
  <w:style w:type="character" w:customStyle="1" w:styleId="Charf6">
    <w:name w:val="引用 Char"/>
    <w:basedOn w:val="a0"/>
    <w:link w:val="19"/>
    <w:uiPriority w:val="29"/>
    <w:rPr>
      <w:rFonts w:ascii="Calibri" w:eastAsia="宋体" w:hAnsi="Calibri" w:cs="Times New Roman"/>
      <w:i/>
      <w:iCs/>
      <w:color w:val="000000"/>
    </w:rPr>
  </w:style>
  <w:style w:type="character" w:customStyle="1" w:styleId="Char2">
    <w:name w:val="正文文本 Char"/>
    <w:basedOn w:val="a0"/>
    <w:link w:val="a6"/>
    <w:uiPriority w:val="99"/>
    <w:semiHidden/>
    <w:qFormat/>
    <w:rPr>
      <w:rFonts w:ascii="Calibri" w:eastAsia="宋体" w:hAnsi="Calibri" w:cs="Times New Roman"/>
    </w:rPr>
  </w:style>
  <w:style w:type="character" w:customStyle="1" w:styleId="Char1">
    <w:name w:val="正文首行缩进 Char"/>
    <w:basedOn w:val="Char2"/>
    <w:link w:val="a5"/>
    <w:uiPriority w:val="99"/>
    <w:semiHidden/>
    <w:qFormat/>
    <w:rPr>
      <w:rFonts w:ascii="Calibri" w:eastAsia="宋体" w:hAnsi="Calibri" w:cs="Times New Roman"/>
    </w:rPr>
  </w:style>
  <w:style w:type="character" w:customStyle="1" w:styleId="Char9">
    <w:name w:val="正文文本缩进 Char"/>
    <w:basedOn w:val="a0"/>
    <w:link w:val="af4"/>
    <w:uiPriority w:val="99"/>
    <w:semiHidden/>
    <w:qFormat/>
    <w:rPr>
      <w:rFonts w:ascii="Calibri" w:eastAsia="宋体" w:hAnsi="Calibri" w:cs="Times New Roman"/>
    </w:rPr>
  </w:style>
  <w:style w:type="character" w:customStyle="1" w:styleId="2Char1">
    <w:name w:val="正文首行缩进 2 Char"/>
    <w:basedOn w:val="Char9"/>
    <w:link w:val="24"/>
    <w:uiPriority w:val="99"/>
    <w:semiHidden/>
    <w:qFormat/>
    <w:rPr>
      <w:rFonts w:ascii="Calibri" w:eastAsia="宋体" w:hAnsi="Calibri" w:cs="Times New Roman"/>
    </w:rPr>
  </w:style>
  <w:style w:type="character" w:customStyle="1" w:styleId="2Char2">
    <w:name w:val="正文文本 2 Char"/>
    <w:basedOn w:val="a0"/>
    <w:link w:val="26"/>
    <w:uiPriority w:val="99"/>
    <w:semiHidden/>
    <w:qFormat/>
    <w:rPr>
      <w:rFonts w:ascii="Calibri" w:eastAsia="宋体" w:hAnsi="Calibri" w:cs="Times New Roman"/>
    </w:rPr>
  </w:style>
  <w:style w:type="character" w:customStyle="1" w:styleId="3Char0">
    <w:name w:val="正文文本 3 Char"/>
    <w:basedOn w:val="a0"/>
    <w:link w:val="31"/>
    <w:uiPriority w:val="99"/>
    <w:semiHidden/>
    <w:qFormat/>
    <w:rPr>
      <w:rFonts w:ascii="Calibri" w:eastAsia="宋体" w:hAnsi="Calibri" w:cs="Times New Roman"/>
      <w:sz w:val="16"/>
      <w:szCs w:val="16"/>
    </w:rPr>
  </w:style>
  <w:style w:type="character" w:customStyle="1" w:styleId="2Char0">
    <w:name w:val="正文文本缩进 2 Char"/>
    <w:basedOn w:val="a0"/>
    <w:link w:val="23"/>
    <w:uiPriority w:val="99"/>
    <w:semiHidden/>
    <w:qFormat/>
    <w:rPr>
      <w:rFonts w:ascii="Calibri" w:eastAsia="宋体" w:hAnsi="Calibri" w:cs="Times New Roman"/>
    </w:rPr>
  </w:style>
  <w:style w:type="character" w:customStyle="1" w:styleId="3Char1">
    <w:name w:val="正文文本缩进 3 Char"/>
    <w:basedOn w:val="a0"/>
    <w:link w:val="36"/>
    <w:uiPriority w:val="99"/>
    <w:semiHidden/>
    <w:qFormat/>
    <w:rPr>
      <w:rFonts w:ascii="Calibri" w:eastAsia="宋体" w:hAnsi="Calibri" w:cs="Times New Roman"/>
      <w:sz w:val="16"/>
      <w:szCs w:val="16"/>
    </w:rPr>
  </w:style>
  <w:style w:type="character" w:customStyle="1" w:styleId="Char4">
    <w:name w:val="注释标题 Char"/>
    <w:basedOn w:val="a0"/>
    <w:link w:val="a9"/>
    <w:uiPriority w:val="99"/>
    <w:semiHidden/>
    <w:qFormat/>
    <w:rPr>
      <w:rFonts w:ascii="Calibri" w:eastAsia="宋体" w:hAnsi="Calibri" w:cs="Times New Roman"/>
    </w:rPr>
  </w:style>
  <w:style w:type="character" w:customStyle="1" w:styleId="s1">
    <w:name w:val="s1"/>
    <w:basedOn w:val="a0"/>
    <w:rPr>
      <w:rFonts w:ascii="menlo" w:eastAsia="menlo" w:hAnsi="menlo" w:cs="menlo"/>
      <w:color w:val="7AC8B6"/>
      <w:sz w:val="24"/>
      <w:szCs w:val="24"/>
    </w:rPr>
  </w:style>
  <w:style w:type="paragraph" w:customStyle="1" w:styleId="p1">
    <w:name w:val="p1"/>
    <w:basedOn w:val="a"/>
    <w:pPr>
      <w:shd w:val="clear" w:color="auto" w:fill="1F1F24"/>
      <w:jc w:val="left"/>
    </w:pPr>
    <w:rPr>
      <w:rFonts w:ascii="menlo" w:eastAsia="menlo" w:hAnsi="menlo" w:cs="Times New Roman"/>
      <w:color w:val="FFFFFF"/>
      <w:kern w:val="0"/>
      <w:sz w:val="28"/>
      <w:szCs w:val="28"/>
    </w:rPr>
  </w:style>
  <w:style w:type="paragraph" w:styleId="affd">
    <w:name w:val="List Paragraph"/>
    <w:basedOn w:val="a"/>
    <w:uiPriority w:val="99"/>
    <w:unhideWhenUsed/>
    <w:rsid w:val="00B55EB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67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hyperlink" Target="https://open.imoulife.com/developDoc/8" TargetMode="External"/><Relationship Id="rId26" Type="http://schemas.openxmlformats.org/officeDocument/2006/relationships/oleObject" Target="embeddings/Microsoft_Visio_2003-2010___1.vsd"/><Relationship Id="rId39" Type="http://schemas.openxmlformats.org/officeDocument/2006/relationships/hyperlink" Target="https://open.imoulife.com/developDoc/6&#20013;" TargetMode="External"/><Relationship Id="rId21" Type="http://schemas.openxmlformats.org/officeDocument/2006/relationships/hyperlink" Target="https://open.imoulife.com/developDoc/9" TargetMode="External"/><Relationship Id="rId34" Type="http://schemas.openxmlformats.org/officeDocument/2006/relationships/image" Target="media/image8.emf"/><Relationship Id="rId42" Type="http://schemas.openxmlformats.org/officeDocument/2006/relationships/image" Target="media/image10.emf"/><Relationship Id="rId47" Type="http://schemas.openxmlformats.org/officeDocument/2006/relationships/hyperlink" Target="https://open.imoulife.com/developDoc/9" TargetMode="External"/><Relationship Id="rId50" Type="http://schemas.openxmlformats.org/officeDocument/2006/relationships/header" Target="header4.xml"/><Relationship Id="rId55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hyperlink" Target="https://open.lechange.com/developDoc/5" TargetMode="External"/><Relationship Id="rId25" Type="http://schemas.openxmlformats.org/officeDocument/2006/relationships/image" Target="media/image5.emf"/><Relationship Id="rId33" Type="http://schemas.openxmlformats.org/officeDocument/2006/relationships/hyperlink" Target="https://open.imoulife.com/developDoc/6" TargetMode="External"/><Relationship Id="rId38" Type="http://schemas.openxmlformats.org/officeDocument/2006/relationships/hyperlink" Target="https://open.imoulife.com/developDoc/6&#20013;" TargetMode="External"/><Relationship Id="rId46" Type="http://schemas.openxmlformats.org/officeDocument/2006/relationships/oleObject" Target="embeddings/Microsoft_Visio_2003-2010___5.vsd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hyperlink" Target="https://open.lechange.com/developDoc/26" TargetMode="External"/><Relationship Id="rId29" Type="http://schemas.openxmlformats.org/officeDocument/2006/relationships/hyperlink" Target="https://open.imoulife.com/developDoc/6" TargetMode="External"/><Relationship Id="rId41" Type="http://schemas.openxmlformats.org/officeDocument/2006/relationships/oleObject" Target="embeddings/Microsoft_Visio_2003-2010___3.vsd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hyperlink" Target="https://open.lechange.com/developDoc/26" TargetMode="External"/><Relationship Id="rId32" Type="http://schemas.openxmlformats.org/officeDocument/2006/relationships/image" Target="media/image7.png"/><Relationship Id="rId37" Type="http://schemas.openxmlformats.org/officeDocument/2006/relationships/hyperlink" Target="https://open.imoulife.com/developDoc/6&#20013;" TargetMode="External"/><Relationship Id="rId40" Type="http://schemas.openxmlformats.org/officeDocument/2006/relationships/image" Target="media/image9.emf"/><Relationship Id="rId45" Type="http://schemas.openxmlformats.org/officeDocument/2006/relationships/image" Target="media/image11.wmf"/><Relationship Id="rId53" Type="http://schemas.openxmlformats.org/officeDocument/2006/relationships/header" Target="header6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hyperlink" Target="https://open.lechange.com/developDoc/26" TargetMode="External"/><Relationship Id="rId28" Type="http://schemas.openxmlformats.org/officeDocument/2006/relationships/hyperlink" Target="https://open.imoulife.com/developDoc/6" TargetMode="External"/><Relationship Id="rId36" Type="http://schemas.openxmlformats.org/officeDocument/2006/relationships/hyperlink" Target="https://open.imoulife.com/developDoc/6" TargetMode="External"/><Relationship Id="rId49" Type="http://schemas.openxmlformats.org/officeDocument/2006/relationships/oleObject" Target="embeddings/Microsoft_Visio_2003-2010___6.vsd"/><Relationship Id="rId10" Type="http://schemas.openxmlformats.org/officeDocument/2006/relationships/header" Target="header1.xml"/><Relationship Id="rId19" Type="http://schemas.openxmlformats.org/officeDocument/2006/relationships/hyperlink" Target="https://open.imoulife.com/developDoc/9" TargetMode="External"/><Relationship Id="rId31" Type="http://schemas.openxmlformats.org/officeDocument/2006/relationships/image" Target="media/image6.jpeg"/><Relationship Id="rId44" Type="http://schemas.openxmlformats.org/officeDocument/2006/relationships/hyperlink" Target="https://open.imoulife.com/developDoc/9" TargetMode="External"/><Relationship Id="rId52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hyperlink" Target="https://open.imoulife.com/developDoc/8" TargetMode="External"/><Relationship Id="rId27" Type="http://schemas.openxmlformats.org/officeDocument/2006/relationships/hyperlink" Target="https://open.lechange.com/developDoc/5" TargetMode="External"/><Relationship Id="rId30" Type="http://schemas.openxmlformats.org/officeDocument/2006/relationships/hyperlink" Target="https://open.lechange.com/developDoc/5" TargetMode="External"/><Relationship Id="rId35" Type="http://schemas.openxmlformats.org/officeDocument/2006/relationships/oleObject" Target="embeddings/Microsoft_Visio_2003-2010___2.vsd"/><Relationship Id="rId43" Type="http://schemas.openxmlformats.org/officeDocument/2006/relationships/oleObject" Target="embeddings/Microsoft_Visio_2003-2010___4.vsd"/><Relationship Id="rId48" Type="http://schemas.openxmlformats.org/officeDocument/2006/relationships/image" Target="media/image12.emf"/><Relationship Id="rId8" Type="http://schemas.openxmlformats.org/officeDocument/2006/relationships/footnotes" Target="footnotes.xml"/><Relationship Id="rId51" Type="http://schemas.openxmlformats.org/officeDocument/2006/relationships/header" Target="header5.xml"/><Relationship Id="rId3" Type="http://schemas.openxmlformats.org/officeDocument/2006/relationships/numbering" Target="numbering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jpeg"/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image" Target="media/image1.jpeg"/><Relationship Id="rId1" Type="http://schemas.openxmlformats.org/officeDocument/2006/relationships/image" Target="media/image2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4098"/>
    <customShpInfo spid="_x0000_s4099"/>
    <customShpInfo spid="_x0000_s4097"/>
    <customShpInfo spid="_x0000_s4101"/>
    <customShpInfo spid="_x0000_s4102"/>
    <customShpInfo spid="_x0000_s410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4F399F-B4BD-48C8-97C0-7A251FF0D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9</TotalTime>
  <Pages>44</Pages>
  <Words>11880</Words>
  <Characters>29856</Characters>
  <Application>Microsoft Office Word</Application>
  <DocSecurity>0</DocSecurity>
  <Lines>248</Lines>
  <Paragraphs>83</Paragraphs>
  <ScaleCrop>false</ScaleCrop>
  <Company>Microsoft</Company>
  <LinksUpToDate>false</LinksUpToDate>
  <CharactersWithSpaces>416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7612</dc:creator>
  <cp:lastModifiedBy>17612</cp:lastModifiedBy>
  <cp:revision>798</cp:revision>
  <cp:lastPrinted>2016-06-17T01:22:00Z</cp:lastPrinted>
  <dcterms:created xsi:type="dcterms:W3CDTF">2016-08-23T21:52:00Z</dcterms:created>
  <dcterms:modified xsi:type="dcterms:W3CDTF">2020-08-26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3.1.1688</vt:lpwstr>
  </property>
  <property fmtid="{D5CDD505-2E9C-101B-9397-08002B2CF9AE}" pid="3" name="GSEDS_TWMT">
    <vt:lpwstr>d46a6755_b77b54e0_2da962cec754833e514549c937c1a61cd8aeeac7f07dc75f158988534bc86bfd</vt:lpwstr>
  </property>
  <property fmtid="{D5CDD505-2E9C-101B-9397-08002B2CF9AE}" pid="4" name="GSEDS_HWMT_d46a6755">
    <vt:lpwstr>f245d4ff_mFV3wj84Kik0OMpOkXv/rA1HJzA=_8QYrr2J+YTU3N9xPlnD6r+EIk0k96VkHCsknJ/4ZNnMTbpalLDLUdeCHPKuQ7fnMXA/nSRNPCH7dSoJBm2v5Wbm5S2Q=_2153f96a</vt:lpwstr>
  </property>
</Properties>
</file>